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A854C2" w:rsidRDefault="00640167" w:rsidP="00311702">
      <w:pPr>
        <w:pStyle w:val="3GPPHeader"/>
      </w:pPr>
      <w:r w:rsidRPr="00A854C2">
        <w:t xml:space="preserve">e-Meeting, </w:t>
      </w:r>
      <w:r w:rsidR="0014337D" w:rsidRPr="00A854C2">
        <w:t>August 16th – 27th, 2021</w:t>
      </w:r>
    </w:p>
    <w:p w14:paraId="254A80BB" w14:textId="77777777" w:rsidR="00E90E49" w:rsidRPr="00A854C2" w:rsidRDefault="00E90E49" w:rsidP="00357380">
      <w:pPr>
        <w:pStyle w:val="3GPPHeader"/>
      </w:pPr>
    </w:p>
    <w:p w14:paraId="363950DD" w14:textId="7223EBBB" w:rsidR="00E90E49" w:rsidRPr="00A854C2" w:rsidRDefault="00E90E49" w:rsidP="00311702">
      <w:pPr>
        <w:pStyle w:val="3GPPHeader"/>
      </w:pPr>
      <w:r w:rsidRPr="00A854C2">
        <w:t>Agenda Item:</w:t>
      </w:r>
      <w:r w:rsidRPr="00A854C2">
        <w:tab/>
      </w:r>
      <w:r w:rsidR="00292452" w:rsidRPr="00A854C2">
        <w:t>7.2.</w:t>
      </w:r>
      <w:r w:rsidR="00A15E08" w:rsidRPr="00A854C2">
        <w:t>5</w:t>
      </w:r>
    </w:p>
    <w:p w14:paraId="4FDFFA56" w14:textId="238E58EF" w:rsidR="00E90E49" w:rsidRPr="00A854C2" w:rsidRDefault="003D3C45" w:rsidP="00F64C2B">
      <w:pPr>
        <w:pStyle w:val="3GPPHeader"/>
      </w:pPr>
      <w:r w:rsidRPr="00A854C2">
        <w:t>Source:</w:t>
      </w:r>
      <w:r w:rsidR="00E90E49" w:rsidRPr="00A854C2">
        <w:tab/>
      </w:r>
      <w:r w:rsidR="00921B74" w:rsidRPr="00A854C2">
        <w:rPr>
          <w:rFonts w:cs="Arial"/>
          <w:bCs/>
        </w:rPr>
        <w:t>Moderator (</w:t>
      </w:r>
      <w:r w:rsidR="00F64C2B" w:rsidRPr="00A854C2">
        <w:t>Ericsson</w:t>
      </w:r>
      <w:r w:rsidR="00921B74" w:rsidRPr="00A854C2">
        <w:t>)</w:t>
      </w:r>
    </w:p>
    <w:p w14:paraId="5E939D17" w14:textId="72B93307" w:rsidR="00E90E49" w:rsidRPr="00A854C2" w:rsidRDefault="003D3C45" w:rsidP="00921B74">
      <w:pPr>
        <w:pStyle w:val="3GPPHeader"/>
        <w:ind w:left="1710" w:hanging="1710"/>
      </w:pPr>
      <w:r w:rsidRPr="00A854C2">
        <w:t>Title:</w:t>
      </w:r>
      <w:r w:rsidR="00E90E49" w:rsidRPr="00A854C2">
        <w:tab/>
      </w:r>
      <w:r w:rsidR="00921B74" w:rsidRPr="00A854C2">
        <w:rPr>
          <w:rFonts w:cs="Arial"/>
          <w:bCs/>
        </w:rPr>
        <w:t>Summary of email discussion [106-e-NR-L1enh-URLLC-02] Sub-slot Based HARQ-ACK Feedback for MAC CE Activation/deactivation</w:t>
      </w:r>
    </w:p>
    <w:p w14:paraId="5FFE721D" w14:textId="77777777" w:rsidR="00E90E49" w:rsidRPr="00A854C2" w:rsidRDefault="00E90E49" w:rsidP="00D546FF">
      <w:pPr>
        <w:pStyle w:val="3GPPHeader"/>
      </w:pPr>
      <w:r w:rsidRPr="00A854C2">
        <w:t>Document for:</w:t>
      </w:r>
      <w:r w:rsidRPr="00A854C2">
        <w:tab/>
        <w:t>Discussion, Decision</w:t>
      </w:r>
    </w:p>
    <w:p w14:paraId="3F6CBEEB" w14:textId="77777777" w:rsidR="00E90E49" w:rsidRPr="00A854C2"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A854C2" w:rsidRDefault="00B77D79" w:rsidP="00B77D79">
      <w:r w:rsidRPr="00A854C2">
        <w:t>This contribution provides the summary for the following email discussion in RAN1#106-e:</w:t>
      </w:r>
    </w:p>
    <w:p w14:paraId="1FD41C30" w14:textId="77777777" w:rsidR="00B77D79" w:rsidRPr="00A854C2" w:rsidRDefault="00B77D79" w:rsidP="00B77D79">
      <w:pPr>
        <w:ind w:left="567"/>
        <w:rPr>
          <w:rFonts w:ascii="Times" w:eastAsia="Batang" w:hAnsi="Times"/>
          <w:sz w:val="20"/>
          <w:highlight w:val="cyan"/>
        </w:rPr>
      </w:pPr>
      <w:r w:rsidRPr="00A854C2">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A854C2">
        <w:rPr>
          <w:rFonts w:ascii="Times" w:eastAsia="Batang" w:hAnsi="Times"/>
          <w:sz w:val="20"/>
          <w:highlight w:val="cyan"/>
        </w:rPr>
        <w:t xml:space="preserve"> Yufei (Ericsson)</w:t>
      </w:r>
    </w:p>
    <w:p w14:paraId="4ACC77C0" w14:textId="77777777" w:rsidR="00B77D79" w:rsidRPr="00A854C2" w:rsidRDefault="00B77D79" w:rsidP="00B77D79"/>
    <w:p w14:paraId="542B16E8" w14:textId="2FC4E22F" w:rsidR="00980AB8" w:rsidRPr="00A854C2" w:rsidRDefault="00B77D79" w:rsidP="00405700">
      <w:r w:rsidRPr="00A854C2">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A854C2" w:rsidRDefault="005E7AD6" w:rsidP="00921B74">
      <w:r w:rsidRPr="00A854C2">
        <w:t>R1-2106374 (TS38.213, Rel-16, CR#0244, Cat. F) was endorsed in RAN1#105-e for section 9 of 38.213</w:t>
      </w:r>
      <w:r w:rsidR="00FF50AE" w:rsidRPr="00A854C2">
        <w:t xml:space="preserve"> V16.5.0</w:t>
      </w:r>
      <w:r w:rsidRPr="00A854C2">
        <w:t>:</w:t>
      </w:r>
    </w:p>
    <w:tbl>
      <w:tblPr>
        <w:tblStyle w:val="TableGrid"/>
        <w:tblW w:w="0" w:type="auto"/>
        <w:tblLayout w:type="fixed"/>
        <w:tblLook w:val="04A0" w:firstRow="1" w:lastRow="0" w:firstColumn="1" w:lastColumn="0" w:noHBand="0" w:noVBand="1"/>
      </w:tblPr>
      <w:tblGrid>
        <w:gridCol w:w="9265"/>
      </w:tblGrid>
      <w:tr w:rsidR="005E7AD6" w:rsidRPr="00A854C2" w14:paraId="0739078B" w14:textId="77777777" w:rsidTr="005E7AD6">
        <w:tc>
          <w:tcPr>
            <w:tcW w:w="9265" w:type="dxa"/>
          </w:tcPr>
          <w:p w14:paraId="2007DA97" w14:textId="5ED37E1C" w:rsidR="005E7AD6" w:rsidRPr="00A854C2" w:rsidRDefault="005E7AD6" w:rsidP="00B4335A">
            <w:r w:rsidRPr="00A854C2">
              <w:rPr>
                <w:rFonts w:ascii="Arial" w:eastAsia="DengXian" w:hAnsi="Arial" w:cs="Arial"/>
                <w:sz w:val="28"/>
                <w:szCs w:val="28"/>
              </w:rPr>
              <w:t>9</w:t>
            </w:r>
            <w:r w:rsidRPr="00A854C2">
              <w:rPr>
                <w:rFonts w:ascii="Arial" w:eastAsia="DengXian" w:hAnsi="Arial" w:cs="Arial"/>
                <w:sz w:val="28"/>
                <w:szCs w:val="28"/>
              </w:rPr>
              <w:tab/>
              <w:t>UE procedure for reporting control information</w:t>
            </w:r>
          </w:p>
          <w:p w14:paraId="3716F81B" w14:textId="3A9E3B89" w:rsidR="005E7AD6" w:rsidRPr="00A854C2" w:rsidRDefault="005E7AD6" w:rsidP="00B4335A">
            <w:pPr>
              <w:rPr>
                <w:rFonts w:cs="Arial"/>
              </w:rPr>
            </w:pPr>
            <w:r w:rsidRPr="00A854C2">
              <w:t xml:space="preserve">In the remaining of this Clause, </w:t>
            </w:r>
            <w:r w:rsidRPr="00A854C2">
              <w:rPr>
                <w:rFonts w:cs="Arial"/>
              </w:rPr>
              <w:t xml:space="preserve">if a UE is provided </w:t>
            </w:r>
            <w:proofErr w:type="spellStart"/>
            <w:r w:rsidRPr="00A854C2">
              <w:rPr>
                <w:rFonts w:cs="Arial"/>
                <w:i/>
                <w:iCs/>
              </w:rPr>
              <w:t>subslotLength-ForPUCCH</w:t>
            </w:r>
            <w:proofErr w:type="spellEnd"/>
            <w:r w:rsidRPr="00A854C2">
              <w:rPr>
                <w:rFonts w:cs="Arial"/>
              </w:rPr>
              <w:t xml:space="preserve">, a slot for an associated PUCCH </w:t>
            </w:r>
            <w:r w:rsidRPr="00A854C2">
              <w:rPr>
                <w:rFonts w:cs="Arial" w:hint="eastAsia"/>
                <w:color w:val="FF0000"/>
                <w:u w:val="single"/>
              </w:rPr>
              <w:t xml:space="preserve">resource of a PUCCH </w:t>
            </w:r>
            <w:r w:rsidRPr="00A854C2">
              <w:rPr>
                <w:rFonts w:cs="Arial"/>
              </w:rPr>
              <w:t>transmission</w:t>
            </w:r>
            <w:r w:rsidRPr="00A854C2">
              <w:rPr>
                <w:rFonts w:cs="Arial" w:hint="eastAsia"/>
              </w:rPr>
              <w:t xml:space="preserve"> </w:t>
            </w:r>
            <w:r w:rsidRPr="00A854C2">
              <w:rPr>
                <w:rFonts w:cs="Arial"/>
                <w:color w:val="FF0000"/>
                <w:u w:val="single"/>
              </w:rPr>
              <w:t xml:space="preserve">with HARQ-ACK information </w:t>
            </w:r>
            <w:r w:rsidRPr="00A854C2">
              <w:rPr>
                <w:rFonts w:cs="Arial"/>
              </w:rPr>
              <w:t xml:space="preserve">includes a number of symbols indicated by </w:t>
            </w:r>
            <w:proofErr w:type="spellStart"/>
            <w:r w:rsidRPr="00A854C2">
              <w:rPr>
                <w:rFonts w:cs="Arial"/>
                <w:i/>
                <w:iCs/>
              </w:rPr>
              <w:t>subslotLength-ForPUCCH</w:t>
            </w:r>
            <w:proofErr w:type="spellEnd"/>
            <w:r w:rsidRPr="00A854C2">
              <w:rPr>
                <w:rFonts w:cs="Arial"/>
              </w:rPr>
              <w:t>.</w:t>
            </w:r>
          </w:p>
        </w:tc>
      </w:tr>
    </w:tbl>
    <w:p w14:paraId="041017CF" w14:textId="468DB36D" w:rsidR="005E7AD6" w:rsidRPr="00A854C2" w:rsidRDefault="005E7AD6" w:rsidP="00921B74"/>
    <w:p w14:paraId="7287BC5F" w14:textId="77777777" w:rsidR="00FF50AE" w:rsidRPr="00A854C2" w:rsidRDefault="00B354AA" w:rsidP="00921B74">
      <w:r w:rsidRPr="00A854C2">
        <w:t>The intention of the</w:t>
      </w:r>
      <w:r w:rsidR="00FF50AE" w:rsidRPr="00A854C2">
        <w:t xml:space="preserve"> above</w:t>
      </w:r>
      <w:r w:rsidRPr="00A854C2">
        <w:t xml:space="preserve"> CR is to clarify that a slot is interpreted as sub-slot for a PUCCH transmission with HARQ-ACK when sub-slot is configured</w:t>
      </w:r>
      <w:r w:rsidR="00456198" w:rsidRPr="00A854C2">
        <w:t xml:space="preserve"> for the UE</w:t>
      </w:r>
      <w:r w:rsidRPr="00A854C2">
        <w:t xml:space="preserve">. This prevent a slot to be interpreted as a sub-slot for PUCCH carrying other types of UCI, e.g., SR and CSI. </w:t>
      </w:r>
      <w:r w:rsidR="00FF50AE" w:rsidRPr="00A854C2">
        <w:t xml:space="preserve"> </w:t>
      </w:r>
    </w:p>
    <w:p w14:paraId="311FB3D8" w14:textId="0F34C374" w:rsidR="00921B74" w:rsidRPr="00A854C2" w:rsidRDefault="00FF50AE" w:rsidP="00921B74">
      <w:r w:rsidRPr="00A854C2">
        <w:t>T</w:t>
      </w:r>
      <w:r w:rsidR="00B354AA" w:rsidRPr="00A854C2">
        <w:rPr>
          <w:bCs/>
          <w:szCs w:val="20"/>
        </w:rPr>
        <w:t xml:space="preserve">he introduction of sub-slot based PUCCH transmission is not intended to change the effective time for MAC CE, even when sub-slot-based HARQ-ACK is reported for MAC CE. </w:t>
      </w:r>
      <w:r w:rsidRPr="00A854C2">
        <w:t xml:space="preserve"> However, w</w:t>
      </w:r>
      <w:r w:rsidR="00921B74" w:rsidRPr="00A854C2">
        <w:t>hen an indicated PDSCH-to-</w:t>
      </w:r>
      <w:proofErr w:type="spellStart"/>
      <w:r w:rsidR="00921B74" w:rsidRPr="00A854C2">
        <w:t>HARQ_feedback</w:t>
      </w:r>
      <w:proofErr w:type="spellEnd"/>
      <w:r w:rsidR="00921B74" w:rsidRPr="00A854C2">
        <w:t xml:space="preserve"> timing </w:t>
      </w:r>
      <w:proofErr w:type="spellStart"/>
      <w:r w:rsidR="00921B74" w:rsidRPr="00A854C2">
        <w:t>i</w:t>
      </w:r>
      <w:proofErr w:type="spellEnd"/>
      <w:r w:rsidR="00921B74" w:rsidRPr="00A854C2">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A854C2" w:rsidRDefault="00921B74" w:rsidP="00921B74">
      <w:pPr>
        <w:rPr>
          <w:noProof/>
        </w:rPr>
      </w:pPr>
      <w:r w:rsidRPr="00A854C2">
        <w:rPr>
          <w:noProof/>
        </w:rPr>
        <w:lastRenderedPageBreak/>
        <w:t>The agreement below in RAN1#104-e resolved the above issue for MAC CE based SCell activation/deactivation</w:t>
      </w:r>
      <w:r w:rsidR="00133B91" w:rsidRPr="00A854C2">
        <w:rPr>
          <w:noProof/>
        </w:rPr>
        <w:t xml:space="preserve"> (see Appendix</w:t>
      </w:r>
      <w:r w:rsidR="00405700" w:rsidRPr="00A854C2">
        <w:rPr>
          <w:noProof/>
        </w:rPr>
        <w:t xml:space="preserve"> for the endorsed text proposal</w:t>
      </w:r>
      <w:r w:rsidR="00133B91" w:rsidRPr="00A854C2">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A854C2" w:rsidRDefault="00921B74" w:rsidP="00921B74">
      <w:pPr>
        <w:rPr>
          <w:noProof/>
        </w:rPr>
      </w:pPr>
      <w:r w:rsidRPr="00A854C2">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A854C2"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A854C2"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t>
            </w:r>
            <w:r w:rsidRPr="00A854C2">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w:t>
            </w:r>
            <w:r w:rsidRPr="00A854C2">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p w14:paraId="2C76525C" w14:textId="77777777" w:rsidR="00921B74" w:rsidRPr="00A854C2" w:rsidRDefault="00921B74" w:rsidP="00B4335A">
            <w:pPr>
              <w:pStyle w:val="B2"/>
              <w:ind w:left="0" w:firstLine="0"/>
              <w:rPr>
                <w:sz w:val="20"/>
                <w:szCs w:val="20"/>
              </w:rPr>
            </w:pPr>
            <w:r w:rsidRPr="00A854C2">
              <w:rPr>
                <w:sz w:val="20"/>
                <w:szCs w:val="20"/>
              </w:rPr>
              <w:t>…</w:t>
            </w:r>
          </w:p>
          <w:p w14:paraId="524267CA"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proofErr w:type="spellStart"/>
            <w:r w:rsidRPr="00A854C2">
              <w:rPr>
                <w:i/>
                <w:sz w:val="20"/>
                <w:szCs w:val="20"/>
              </w:rPr>
              <w:t>pathlossReferenceRSs</w:t>
            </w:r>
            <w:proofErr w:type="spellEnd"/>
            <w:r w:rsidRPr="00A854C2">
              <w:rPr>
                <w:sz w:val="20"/>
                <w:szCs w:val="20"/>
              </w:rPr>
              <w:t xml:space="preserve"> an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tc>
      </w:tr>
      <w:tr w:rsidR="00921B74" w:rsidRPr="00A854C2"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A854C2" w:rsidRDefault="00921B74" w:rsidP="00B4335A">
            <w:pPr>
              <w:rPr>
                <w:sz w:val="20"/>
                <w:szCs w:val="20"/>
              </w:rPr>
            </w:pPr>
            <w:r w:rsidRPr="00A854C2">
              <w:rPr>
                <w:sz w:val="20"/>
                <w:szCs w:val="20"/>
              </w:rPr>
              <w:t xml:space="preserve">A spatial setting for a PUCCH transmission is provided by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bCs/>
                <w:sz w:val="20"/>
                <w:szCs w:val="20"/>
                <w:highlight w:val="yellow"/>
              </w:rPr>
              <w:t xml:space="preserve">The UE applies corresponding actions in [11, TS 38.321] and a corresponding setting for a spatial domain filter to transmit PUCCH </w:t>
            </w:r>
            <w:r w:rsidRPr="00A854C2">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w:t>
            </w:r>
            <w:r w:rsidRPr="00A854C2">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sz w:val="20"/>
                <w:szCs w:val="20"/>
                <w:highlight w:val="cyan"/>
              </w:rPr>
              <w:t xml:space="preserve"> is the slot</w:t>
            </w:r>
            <w:r w:rsidRPr="00A854C2">
              <w:rPr>
                <w:bCs/>
                <w:sz w:val="20"/>
                <w:szCs w:val="20"/>
                <w:highlight w:val="cyan"/>
              </w:rPr>
              <w:t xml:space="preserve"> where the UE would transmit a PUCCH with HARQ-ACK information with ACK value corresponding to a PDSCH reception providing the </w:t>
            </w:r>
            <w:r w:rsidRPr="00A854C2">
              <w:rPr>
                <w:bCs/>
                <w:i/>
                <w:iCs/>
                <w:sz w:val="20"/>
                <w:szCs w:val="20"/>
                <w:highlight w:val="cyan"/>
              </w:rPr>
              <w:t>PUCCH-</w:t>
            </w:r>
            <w:proofErr w:type="spellStart"/>
            <w:r w:rsidRPr="00A854C2">
              <w:rPr>
                <w:bCs/>
                <w:i/>
                <w:iCs/>
                <w:sz w:val="20"/>
                <w:szCs w:val="20"/>
                <w:highlight w:val="cyan"/>
              </w:rPr>
              <w:t>SpatialRelationInfo</w:t>
            </w:r>
            <w:proofErr w:type="spellEnd"/>
            <w:r w:rsidRPr="00A854C2">
              <w:rPr>
                <w:bCs/>
                <w:i/>
                <w:iCs/>
                <w:sz w:val="20"/>
                <w:szCs w:val="20"/>
                <w:highlight w:val="cyan"/>
              </w:rPr>
              <w:t xml:space="preserve"> </w:t>
            </w:r>
            <w:r w:rsidRPr="00A854C2">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sz w:val="20"/>
                <w:szCs w:val="20"/>
                <w:highlight w:val="yellow"/>
              </w:rPr>
              <w:t xml:space="preserve"> is the SCS configuration for the PUCCH</w:t>
            </w:r>
          </w:p>
        </w:tc>
      </w:tr>
      <w:tr w:rsidR="00921B74" w:rsidRPr="00A854C2"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A854C2">
              <w:rPr>
                <w:sz w:val="20"/>
                <w:szCs w:val="20"/>
                <w:highlight w:val="yellow"/>
              </w:rPr>
              <w:t xml:space="preserve"> where </w:t>
            </w:r>
            <m:oMath>
              <m:r>
                <w:rPr>
                  <w:rFonts w:ascii="Cambria Math" w:hAnsi="Cambria Math"/>
                  <w:sz w:val="20"/>
                  <w:szCs w:val="20"/>
                  <w:highlight w:val="cyan"/>
                </w:rPr>
                <m:t>k</m:t>
              </m:r>
            </m:oMath>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m:oMath>
              <m:r>
                <w:rPr>
                  <w:rFonts w:ascii="Cambria Math" w:hAnsi="Cambria Math"/>
                  <w:sz w:val="20"/>
                  <w:szCs w:val="20"/>
                  <w:highlight w:val="yellow"/>
                </w:rPr>
                <m:t>μ</m:t>
              </m:r>
            </m:oMath>
            <w:r w:rsidRPr="00A854C2">
              <w:rPr>
                <w:sz w:val="20"/>
                <w:szCs w:val="20"/>
                <w:highlight w:val="yellow"/>
              </w:rPr>
              <w:t xml:space="preserve"> is the SCS configuration for the PUCCH.</w:t>
            </w:r>
            <w:r w:rsidRPr="00A854C2">
              <w:rPr>
                <w:sz w:val="20"/>
                <w:szCs w:val="20"/>
              </w:rPr>
              <w:t xml:space="preserve"> The active BWP is defined as the active BWP in the slot when the activation command is applied.</w:t>
            </w:r>
          </w:p>
        </w:tc>
      </w:tr>
      <w:tr w:rsidR="00921B74" w:rsidRPr="00A854C2"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A854C2"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A854C2" w:rsidRDefault="00921B74" w:rsidP="00B4335A">
            <w:pPr>
              <w:rPr>
                <w:color w:val="000000"/>
                <w:sz w:val="20"/>
                <w:szCs w:val="20"/>
              </w:rPr>
            </w:pPr>
            <w:r w:rsidRPr="00A854C2">
              <w:rPr>
                <w:color w:val="000000"/>
                <w:sz w:val="20"/>
                <w:szCs w:val="20"/>
              </w:rPr>
              <w:t xml:space="preserve">For semi-persistent reporting on PUCCH, …. </w:t>
            </w:r>
            <w:r w:rsidRPr="00A854C2">
              <w:rPr>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HARQ-ACK </w:t>
            </w:r>
            <w:r w:rsidRPr="00A854C2">
              <w:rPr>
                <w:sz w:val="20"/>
                <w:szCs w:val="20"/>
                <w:highlight w:val="cyan"/>
              </w:rPr>
              <w:t xml:space="preserve">information in slot </w:t>
            </w:r>
            <w:r w:rsidRPr="00A854C2">
              <w:rPr>
                <w:i/>
                <w:sz w:val="20"/>
                <w:szCs w:val="20"/>
                <w:highlight w:val="cyan"/>
              </w:rPr>
              <w:t>n</w:t>
            </w:r>
            <w:r w:rsidRPr="00A854C2">
              <w:rPr>
                <w:color w:val="000000"/>
                <w:sz w:val="20"/>
                <w:szCs w:val="20"/>
                <w:highlight w:val="cyan"/>
              </w:rPr>
              <w:t xml:space="preserve"> corresponding to the PDSCH carrying the activation command, </w:t>
            </w:r>
            <w:r w:rsidRPr="00A854C2">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color w:val="000000"/>
                <w:sz w:val="20"/>
                <w:szCs w:val="20"/>
                <w:highlight w:val="yellow"/>
              </w:rPr>
              <w:t>.</w:t>
            </w:r>
            <w:r w:rsidRPr="00A854C2">
              <w:rPr>
                <w:color w:val="000000"/>
                <w:sz w:val="20"/>
                <w:szCs w:val="20"/>
              </w:rPr>
              <w:t xml:space="preserve"> </w:t>
            </w:r>
          </w:p>
          <w:p w14:paraId="515B6A1C" w14:textId="77777777" w:rsidR="00921B74" w:rsidRPr="00A854C2" w:rsidRDefault="00921B74" w:rsidP="00B4335A">
            <w:pPr>
              <w:rPr>
                <w:color w:val="000000"/>
                <w:sz w:val="20"/>
                <w:szCs w:val="20"/>
              </w:rPr>
            </w:pPr>
            <w:r w:rsidRPr="00A854C2">
              <w:rPr>
                <w:color w:val="000000"/>
                <w:sz w:val="20"/>
                <w:szCs w:val="20"/>
              </w:rPr>
              <w:t>…..</w:t>
            </w:r>
          </w:p>
          <w:p w14:paraId="3B0283E5"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when a UE receives a deactivation command, as described in clause 6.1.3.12 of [</w:t>
            </w:r>
            <w:r w:rsidRPr="00A854C2">
              <w:rPr>
                <w:rFonts w:eastAsia="MS Mincho"/>
                <w:sz w:val="20"/>
                <w:szCs w:val="20"/>
                <w:highlight w:val="yellow"/>
              </w:rPr>
              <w:t>10</w:t>
            </w:r>
            <w:r w:rsidRPr="00A854C2">
              <w:rPr>
                <w:sz w:val="20"/>
                <w:szCs w:val="20"/>
                <w:highlight w:val="yellow"/>
              </w:rPr>
              <w:t>, TS 38.321], for activated CSI-RS/CSI-IM resource set(s) associated with configured CSI resource setting(s), and</w:t>
            </w:r>
            <w:r w:rsidRPr="00A854C2">
              <w:rPr>
                <w:sz w:val="20"/>
                <w:szCs w:val="20"/>
              </w:rPr>
              <w:t xml:space="preserve">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deactivation command, </w:t>
            </w:r>
            <w:r w:rsidRPr="00A854C2">
              <w:rPr>
                <w:sz w:val="20"/>
                <w:szCs w:val="20"/>
                <w:highlight w:val="yellow"/>
              </w:rPr>
              <w:t>the corresponding actions in [</w:t>
            </w:r>
            <w:r w:rsidRPr="00A854C2">
              <w:rPr>
                <w:rFonts w:eastAsia="MS Mincho"/>
                <w:sz w:val="20"/>
                <w:szCs w:val="20"/>
                <w:highlight w:val="yellow"/>
              </w:rPr>
              <w:t>10</w:t>
            </w:r>
            <w:r w:rsidRPr="00A854C2">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A854C2">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A854C2">
              <w:rPr>
                <w:sz w:val="20"/>
                <w:szCs w:val="20"/>
                <w:highlight w:val="cyan"/>
              </w:rPr>
              <w:t xml:space="preserve">slot </w:t>
            </w:r>
            <w:r w:rsidRPr="00A854C2">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A854C2"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n activation command, as described in clause 6.1.3.17 or 6.1.3.36 of [10</w:t>
            </w:r>
            <w:r w:rsidRPr="00A854C2">
              <w:rPr>
                <w:color w:val="000000"/>
                <w:sz w:val="20"/>
                <w:szCs w:val="20"/>
                <w:highlight w:val="yellow"/>
              </w:rPr>
              <w:t>, TS 38.321</w:t>
            </w:r>
            <w:r w:rsidRPr="00A854C2">
              <w:rPr>
                <w:rFonts w:eastAsia="MS Mincho"/>
                <w:color w:val="000000"/>
                <w:sz w:val="20"/>
                <w:szCs w:val="20"/>
                <w:highlight w:val="yellow"/>
              </w:rPr>
              <w:t xml:space="preserve">], for an SRS resource,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activation command is transmitted in slot </w:t>
            </w:r>
            <w:r w:rsidRPr="00A854C2">
              <w:rPr>
                <w:i/>
                <w:iCs/>
                <w:color w:val="000000"/>
                <w:sz w:val="20"/>
                <w:szCs w:val="20"/>
                <w:highlight w:val="cyan"/>
              </w:rPr>
              <w:t>n</w:t>
            </w:r>
            <w:r w:rsidRPr="00A854C2">
              <w:rPr>
                <w:rFonts w:eastAsia="MS Mincho"/>
                <w:color w:val="000000"/>
                <w:sz w:val="20"/>
                <w:szCs w:val="20"/>
                <w:highlight w:val="cyan"/>
              </w:rPr>
              <w:t>,</w:t>
            </w:r>
            <w:r w:rsidRPr="00A854C2">
              <w:rPr>
                <w:rFonts w:eastAsia="MS Mincho"/>
                <w:color w:val="000000"/>
                <w:sz w:val="20"/>
                <w:szCs w:val="20"/>
                <w:highlight w:val="yellow"/>
              </w:rPr>
              <w:t xml:space="preserve"> the corresponding actions in [10</w:t>
            </w:r>
            <w:r w:rsidRPr="00A854C2">
              <w:rPr>
                <w:color w:val="000000"/>
                <w:sz w:val="20"/>
                <w:szCs w:val="20"/>
                <w:highlight w:val="yellow"/>
              </w:rPr>
              <w:t>, TS 38.321</w:t>
            </w:r>
            <w:r w:rsidRPr="00A854C2">
              <w:rPr>
                <w:rFonts w:eastAsia="MS Mincho"/>
                <w:color w:val="000000"/>
                <w:sz w:val="20"/>
                <w:szCs w:val="20"/>
                <w:highlight w:val="yellow"/>
              </w:rPr>
              <w:t>] and the UE assumptions on SRS transmission corresponding to the configured SRS resource set shall be applied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rFonts w:eastAsia="MS Mincho"/>
                <w:sz w:val="20"/>
                <w:szCs w:val="20"/>
                <w:highlight w:val="yellow"/>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rFonts w:eastAsia="MS Mincho"/>
                <w:color w:val="000000"/>
                <w:sz w:val="20"/>
                <w:szCs w:val="20"/>
                <w:highlight w:val="yellow"/>
              </w:rPr>
              <w:t>.</w:t>
            </w:r>
            <w:r w:rsidRPr="00A854C2">
              <w:rPr>
                <w:rFonts w:eastAsia="MS Mincho"/>
                <w:color w:val="000000"/>
                <w:sz w:val="20"/>
                <w:szCs w:val="20"/>
              </w:rPr>
              <w:t xml:space="preserve"> </w:t>
            </w:r>
          </w:p>
          <w:p w14:paraId="3DB473BE" w14:textId="77777777" w:rsidR="00921B74" w:rsidRPr="00A854C2" w:rsidRDefault="00921B74" w:rsidP="00B4335A">
            <w:pPr>
              <w:pStyle w:val="B1"/>
              <w:ind w:left="0" w:firstLine="0"/>
              <w:rPr>
                <w:rFonts w:eastAsia="MS Mincho"/>
                <w:color w:val="000000"/>
                <w:sz w:val="20"/>
                <w:szCs w:val="20"/>
              </w:rPr>
            </w:pPr>
            <w:r w:rsidRPr="00A854C2">
              <w:rPr>
                <w:rFonts w:eastAsia="MS Mincho"/>
                <w:color w:val="000000"/>
                <w:sz w:val="20"/>
                <w:szCs w:val="20"/>
              </w:rPr>
              <w:t>…..</w:t>
            </w:r>
          </w:p>
          <w:p w14:paraId="4EC913A5"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 deactivation command [10</w:t>
            </w:r>
            <w:r w:rsidRPr="00A854C2">
              <w:rPr>
                <w:color w:val="000000"/>
                <w:sz w:val="20"/>
                <w:szCs w:val="20"/>
                <w:highlight w:val="yellow"/>
              </w:rPr>
              <w:t>, TS 38.321</w:t>
            </w:r>
            <w:r w:rsidRPr="00A854C2">
              <w:rPr>
                <w:rFonts w:eastAsia="MS Mincho"/>
                <w:color w:val="000000"/>
                <w:sz w:val="20"/>
                <w:szCs w:val="20"/>
                <w:highlight w:val="yellow"/>
              </w:rPr>
              <w:t xml:space="preserve">] for an activated SRS resource set,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deactivation command</w:t>
            </w:r>
            <w:r w:rsidRPr="00A854C2">
              <w:rPr>
                <w:rFonts w:eastAsia="MS Mincho"/>
                <w:color w:val="000000"/>
                <w:sz w:val="20"/>
                <w:szCs w:val="20"/>
                <w:highlight w:val="yellow"/>
              </w:rPr>
              <w:t>, the corresponding actions in [10</w:t>
            </w:r>
            <w:r w:rsidRPr="00A854C2">
              <w:rPr>
                <w:color w:val="000000"/>
                <w:sz w:val="20"/>
                <w:szCs w:val="20"/>
                <w:highlight w:val="yellow"/>
              </w:rPr>
              <w:t>, TS 38.321</w:t>
            </w:r>
            <w:r w:rsidRPr="00A854C2">
              <w:rPr>
                <w:rFonts w:eastAsia="MS Mincho"/>
                <w:color w:val="000000"/>
                <w:sz w:val="20"/>
                <w:szCs w:val="20"/>
                <w:highlight w:val="yellow"/>
              </w:rPr>
              <w:t>] and UE assumption on cessation of SRS transmission corresponding to the deactivated SRS resource set shall apply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A854C2" w:rsidRDefault="00921B74" w:rsidP="00B4335A">
            <w:pPr>
              <w:pStyle w:val="B1"/>
              <w:rPr>
                <w:sz w:val="20"/>
                <w:szCs w:val="20"/>
              </w:rPr>
            </w:pPr>
            <w:r w:rsidRPr="00A854C2">
              <w:rPr>
                <w:sz w:val="20"/>
                <w:szCs w:val="20"/>
              </w:rPr>
              <w:t>-</w:t>
            </w:r>
            <w:r w:rsidRPr="00A854C2">
              <w:rPr>
                <w:sz w:val="20"/>
                <w:szCs w:val="20"/>
              </w:rPr>
              <w:tab/>
              <w:t xml:space="preserve">When the number of configured CSI …..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w:t>
            </w:r>
            <w:proofErr w:type="spellStart"/>
            <w:r w:rsidRPr="00A854C2">
              <w:rPr>
                <w:sz w:val="20"/>
                <w:szCs w:val="20"/>
                <w:highlight w:val="cyan"/>
              </w:rPr>
              <w:t>subselection</w:t>
            </w:r>
            <w:proofErr w:type="spellEnd"/>
            <w:r w:rsidRPr="00A854C2">
              <w:rPr>
                <w:sz w:val="20"/>
                <w:szCs w:val="20"/>
                <w:highlight w:val="cyan"/>
              </w:rPr>
              <w:t xml:space="preserve"> indication, </w:t>
            </w:r>
            <w:r w:rsidRPr="00A854C2">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bl>
    <w:p w14:paraId="1122D55A" w14:textId="3E0678B1" w:rsidR="00921B74" w:rsidRPr="00A854C2" w:rsidRDefault="00921B74" w:rsidP="00B77D79"/>
    <w:p w14:paraId="1950E496" w14:textId="334E121A" w:rsidR="00921B74" w:rsidRPr="00A854C2" w:rsidRDefault="00456198" w:rsidP="00B77D79">
      <w:r w:rsidRPr="00A854C2">
        <w:t>F</w:t>
      </w:r>
      <w:r w:rsidR="00D90715" w:rsidRPr="00A854C2">
        <w:t xml:space="preserve">or </w:t>
      </w:r>
      <w:r w:rsidRPr="00A854C2">
        <w:t>example,</w:t>
      </w:r>
      <w:r w:rsidR="007055B1" w:rsidRPr="00A854C2">
        <w:t xml:space="preserve"> for</w:t>
      </w:r>
      <w:r w:rsidRPr="00A854C2">
        <w:t xml:space="preserve"> </w:t>
      </w:r>
      <w:r w:rsidR="00D90715" w:rsidRPr="00A854C2">
        <w:t xml:space="preserve">the issue in TS38.213 </w:t>
      </w:r>
      <w:r w:rsidRPr="00A854C2">
        <w:t>section</w:t>
      </w:r>
      <w:r w:rsidR="00D90715" w:rsidRPr="00A854C2">
        <w:t xml:space="preserve"> 9.2.2, </w:t>
      </w:r>
      <w:r w:rsidR="005E7AD6" w:rsidRPr="00A854C2">
        <w:t xml:space="preserve">CATT </w:t>
      </w:r>
      <w:r w:rsidR="00D90715" w:rsidRPr="00A854C2">
        <w:t xml:space="preserve">[2] showed that there can be two understandings of ‘slot </w:t>
      </w:r>
      <w:r w:rsidR="00D90715" w:rsidRPr="00A854C2">
        <w:rPr>
          <w:i/>
          <w:iCs/>
        </w:rPr>
        <w:t>k</w:t>
      </w:r>
      <w:r w:rsidR="00D90715" w:rsidRPr="00A854C2">
        <w:t>’:</w:t>
      </w:r>
    </w:p>
    <w:tbl>
      <w:tblPr>
        <w:tblStyle w:val="TableGrid"/>
        <w:tblW w:w="0" w:type="auto"/>
        <w:tblLook w:val="04A0" w:firstRow="1" w:lastRow="0" w:firstColumn="1" w:lastColumn="0" w:noHBand="0" w:noVBand="1"/>
      </w:tblPr>
      <w:tblGrid>
        <w:gridCol w:w="9629"/>
      </w:tblGrid>
      <w:tr w:rsidR="00D90715" w:rsidRPr="00A854C2"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19.4pt;mso-width-percent:0;mso-height-percent:0;mso-width-percent:0;mso-height-percent:0" o:ole="">
                  <v:imagedata r:id="rId14" o:title=""/>
                </v:shape>
                <o:OLEObject Type="Embed" ProgID="Equation.DSMT4" ShapeID="_x0000_i1025" DrawAspect="Content" ObjectID="_1690832956"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A854C2" w:rsidRDefault="00D90715" w:rsidP="00D90715">
            <w:pPr>
              <w:spacing w:after="120"/>
              <w:rPr>
                <w:rFonts w:ascii="Arial" w:hAnsi="Arial" w:cs="Arial"/>
                <w:bCs/>
              </w:rPr>
            </w:pPr>
            <w:r w:rsidRPr="00A854C2">
              <w:rPr>
                <w:rFonts w:ascii="Arial" w:hAnsi="Arial" w:cs="Arial"/>
              </w:rPr>
              <w:t xml:space="preserve">As an example shown in </w:t>
            </w:r>
            <w:r w:rsidRPr="008A3406">
              <w:rPr>
                <w:rFonts w:ascii="Arial" w:hAnsi="Arial" w:cs="Arial"/>
              </w:rPr>
              <w:fldChar w:fldCharType="begin"/>
            </w:r>
            <w:r w:rsidRPr="00A854C2">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A854C2">
              <w:rPr>
                <w:rFonts w:ascii="Arial" w:hAnsi="Arial" w:cs="Arial"/>
              </w:rPr>
              <w:t xml:space="preserve">Figure </w:t>
            </w:r>
            <w:r w:rsidRPr="00A854C2">
              <w:rPr>
                <w:rFonts w:ascii="Arial" w:hAnsi="Arial" w:cs="Arial"/>
                <w:noProof/>
              </w:rPr>
              <w:t>1</w:t>
            </w:r>
            <w:r w:rsidRPr="008A3406">
              <w:rPr>
                <w:rFonts w:ascii="Arial" w:hAnsi="Arial" w:cs="Arial"/>
              </w:rPr>
              <w:fldChar w:fldCharType="end"/>
            </w:r>
            <w:r w:rsidRPr="00A854C2">
              <w:rPr>
                <w:rFonts w:ascii="Arial" w:hAnsi="Arial" w:cs="Arial"/>
              </w:rPr>
              <w:t xml:space="preserve">, assuming sub-slot of 7-symbol is configured, if a UE received a MAC CE for </w:t>
            </w:r>
            <w:r w:rsidRPr="00A854C2">
              <w:rPr>
                <w:rFonts w:ascii="Arial" w:hAnsi="Arial" w:cs="Arial"/>
                <w:bCs/>
              </w:rPr>
              <w:t>spatial setting for a PUCCH transmission</w:t>
            </w:r>
            <w:r w:rsidRPr="00A854C2">
              <w:rPr>
                <w:rFonts w:ascii="Arial" w:hAnsi="Arial" w:cs="Arial"/>
              </w:rPr>
              <w:t xml:space="preserve"> in a PDSCH ending in slot </w:t>
            </w:r>
            <w:r w:rsidRPr="00A854C2">
              <w:rPr>
                <w:rFonts w:ascii="Arial" w:hAnsi="Arial" w:cs="Arial"/>
                <w:i/>
              </w:rPr>
              <w:t>n</w:t>
            </w:r>
            <w:r w:rsidRPr="00A854C2">
              <w:rPr>
                <w:rFonts w:ascii="Arial" w:hAnsi="Arial" w:cs="Arial"/>
              </w:rPr>
              <w:t xml:space="preserve"> and the corresponding HARQ-ACK is transmitted in the first sub-slot in slot </w:t>
            </w:r>
            <w:r w:rsidRPr="00A854C2">
              <w:rPr>
                <w:rFonts w:ascii="Arial" w:hAnsi="Arial" w:cs="Arial"/>
                <w:i/>
              </w:rPr>
              <w:t>n</w:t>
            </w:r>
            <w:r w:rsidRPr="00A854C2">
              <w:rPr>
                <w:rFonts w:ascii="Arial" w:hAnsi="Arial" w:cs="Arial"/>
              </w:rPr>
              <w:t xml:space="preserve">+1, then the actions related to </w:t>
            </w:r>
            <w:r w:rsidRPr="00A854C2">
              <w:rPr>
                <w:rFonts w:ascii="Arial" w:hAnsi="Arial" w:cs="Arial"/>
                <w:bCs/>
              </w:rPr>
              <w:t xml:space="preserve">spatial setting for a PUCCH transmission </w:t>
            </w:r>
            <w:r w:rsidRPr="00A854C2">
              <w:rPr>
                <w:rFonts w:ascii="Arial" w:hAnsi="Arial" w:cs="Arial"/>
              </w:rPr>
              <w:t xml:space="preserve">should be applied from the second sub-slot in slot </w:t>
            </w:r>
            <w:r w:rsidRPr="00A854C2">
              <w:rPr>
                <w:rFonts w:ascii="Arial" w:hAnsi="Arial" w:cs="Arial"/>
                <w:i/>
              </w:rPr>
              <w:t>n</w:t>
            </w:r>
            <w:r w:rsidRPr="00A854C2">
              <w:rPr>
                <w:rFonts w:ascii="Arial" w:hAnsi="Arial" w:cs="Arial"/>
              </w:rPr>
              <w:t xml:space="preserve">+4 </w:t>
            </w:r>
            <w:r w:rsidRPr="00A854C2">
              <w:rPr>
                <w:rFonts w:ascii="Arial" w:hAnsi="Arial" w:cs="Arial" w:hint="eastAsia"/>
              </w:rPr>
              <w:t>according to</w:t>
            </w:r>
            <w:r w:rsidRPr="00A854C2">
              <w:rPr>
                <w:rFonts w:ascii="Arial" w:hAnsi="Arial" w:cs="Arial"/>
              </w:rPr>
              <w:t xml:space="preserve"> understanding 1 while from slot </w:t>
            </w:r>
            <w:r w:rsidRPr="00A854C2">
              <w:rPr>
                <w:rFonts w:ascii="Arial" w:hAnsi="Arial" w:cs="Arial"/>
                <w:i/>
              </w:rPr>
              <w:t>n</w:t>
            </w:r>
            <w:r w:rsidRPr="00A854C2">
              <w:rPr>
                <w:rFonts w:ascii="Arial" w:hAnsi="Arial" w:cs="Arial"/>
              </w:rPr>
              <w:t xml:space="preserve">+5 </w:t>
            </w:r>
            <w:r w:rsidRPr="00A854C2">
              <w:rPr>
                <w:rFonts w:ascii="Arial" w:hAnsi="Arial" w:cs="Arial" w:hint="eastAsia"/>
              </w:rPr>
              <w:t>according to</w:t>
            </w:r>
            <w:r w:rsidRPr="00A854C2">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75pt;height:70.75pt;mso-width-percent:0;mso-height-percent:0;mso-width-percent:0;mso-height-percent:0" o:ole="">
                  <v:imagedata r:id="rId16" o:title=""/>
                </v:shape>
                <o:OLEObject Type="Embed" ProgID="Visio.Drawing.11" ShapeID="_x0000_i1026" DrawAspect="Content" ObjectID="_1690832957" r:id="rId17"/>
              </w:object>
            </w:r>
          </w:p>
          <w:p w14:paraId="76F262CC" w14:textId="7EFE73B6" w:rsidR="00D90715" w:rsidRPr="00A854C2" w:rsidRDefault="00D90715" w:rsidP="00D90715">
            <w:pPr>
              <w:spacing w:after="120"/>
              <w:jc w:val="center"/>
            </w:pPr>
            <w:r w:rsidRPr="00A854C2">
              <w:rPr>
                <w:rFonts w:hint="eastAsia"/>
              </w:rPr>
              <w:t xml:space="preserve">Figure 1 Ambiguous timing for </w:t>
            </w:r>
            <w:r w:rsidRPr="00A854C2">
              <w:rPr>
                <w:rFonts w:hint="eastAsia"/>
                <w:bCs/>
              </w:rPr>
              <w:t>spatial setting for a PUCCH transmission</w:t>
            </w:r>
          </w:p>
        </w:tc>
      </w:tr>
    </w:tbl>
    <w:p w14:paraId="002E0D15" w14:textId="77777777" w:rsidR="00D90715" w:rsidRPr="00A854C2" w:rsidRDefault="00D90715" w:rsidP="00B77D79"/>
    <w:p w14:paraId="665CD2AB" w14:textId="45BAF2B3" w:rsidR="00456198" w:rsidRPr="00A854C2" w:rsidRDefault="00456198" w:rsidP="00B77D79">
      <w:r w:rsidRPr="00A854C2">
        <w:t xml:space="preserve">In [2][3][4], the issue in TS38.213 section 9.2.2 was addressed, and draft CR texts were provided. In [1] all MAC CE related issues were addressed with one umbrella </w:t>
      </w:r>
      <w:r w:rsidR="007055B1" w:rsidRPr="00A854C2">
        <w:t>change</w:t>
      </w:r>
      <w:r w:rsidRPr="00A854C2">
        <w:t>, instead of changing each section individually. All submitted CR texts [1][2][3][4] have the same intention</w:t>
      </w:r>
      <w:r w:rsidR="008C3E4A" w:rsidRPr="00A854C2">
        <w:t>, which is also aligned with the endorsed CR in R1-2102104</w:t>
      </w:r>
      <w:r w:rsidRPr="00A854C2">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A854C2" w:rsidRDefault="00027857" w:rsidP="008A2600">
      <w:r w:rsidRPr="00A854C2">
        <w:t>Since all submitted CR texts [1][2][3][4] share the same understanding,</w:t>
      </w:r>
      <w:r w:rsidR="00176B05" w:rsidRPr="00A854C2">
        <w:t xml:space="preserve"> which is also aligned with the endorsed CR in R1-2102104,</w:t>
      </w:r>
      <w:r w:rsidRPr="00A854C2">
        <w:t xml:space="preserve"> it seems that the following proposals can be agreeable:</w:t>
      </w:r>
    </w:p>
    <w:p w14:paraId="7782EBE7" w14:textId="4A4C8CFF" w:rsidR="00027857" w:rsidRPr="00A854C2" w:rsidRDefault="00027857" w:rsidP="008A2600">
      <w:pPr>
        <w:rPr>
          <w:b/>
          <w:bCs/>
          <w:u w:val="single"/>
        </w:rPr>
      </w:pPr>
      <w:r w:rsidRPr="00A854C2">
        <w:rPr>
          <w:b/>
          <w:bCs/>
          <w:u w:val="single"/>
        </w:rPr>
        <w:t>FL Proposal 3.1-1:</w:t>
      </w:r>
    </w:p>
    <w:p w14:paraId="2EA29D43" w14:textId="7BB888E5" w:rsidR="00587431" w:rsidRPr="00A854C2" w:rsidRDefault="00027857" w:rsidP="008A2600">
      <w:r w:rsidRPr="00A854C2">
        <w:t>F</w:t>
      </w:r>
      <w:r w:rsidRPr="00A854C2">
        <w:rPr>
          <w:noProof/>
        </w:rPr>
        <w:t xml:space="preserve">or the purpose of determining the HARQ-ACK timing </w:t>
      </w:r>
      <w:r w:rsidR="00251A0B" w:rsidRPr="00A854C2">
        <w:rPr>
          <w:noProof/>
        </w:rPr>
        <w:t xml:space="preserve">corresponding to a PDSCH carrying </w:t>
      </w:r>
      <w:r w:rsidRPr="00A854C2">
        <w:rPr>
          <w:noProof/>
        </w:rPr>
        <w:t xml:space="preserve">MAC </w:t>
      </w:r>
      <w:r w:rsidR="00251A0B" w:rsidRPr="00A854C2">
        <w:rPr>
          <w:noProof/>
        </w:rPr>
        <w:t>commands [10, 38.321]</w:t>
      </w:r>
      <w:r w:rsidRPr="00A854C2">
        <w:rPr>
          <w:noProof/>
        </w:rPr>
        <w:t xml:space="preserve">, a slot with PUCCH transmission </w:t>
      </w:r>
      <w:r w:rsidR="00251A0B" w:rsidRPr="00A854C2">
        <w:rPr>
          <w:noProof/>
        </w:rPr>
        <w:t>carrying</w:t>
      </w:r>
      <w:r w:rsidRPr="00A854C2">
        <w:rPr>
          <w:noProof/>
        </w:rPr>
        <w:t xml:space="preserve">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 xml:space="preserve">symbols as defined in </w:t>
      </w:r>
      <w:r w:rsidR="00251A0B" w:rsidRPr="00A854C2">
        <w:t xml:space="preserve">[4, </w:t>
      </w:r>
      <w:r w:rsidRPr="00A854C2">
        <w:t>TS 38.211</w:t>
      </w:r>
      <w:r w:rsidR="00251A0B" w:rsidRPr="00A854C2">
        <w:t>],</w:t>
      </w:r>
      <w:r w:rsidR="00251A0B" w:rsidRPr="00A854C2">
        <w:rPr>
          <w:noProof/>
        </w:rPr>
        <w:t xml:space="preserve"> irrespective of presence or absence of </w:t>
      </w:r>
      <w:r w:rsidR="00251A0B" w:rsidRPr="00A854C2">
        <w:rPr>
          <w:i/>
          <w:iCs/>
          <w:noProof/>
        </w:rPr>
        <w:t xml:space="preserve">subslotLengthForPUCCH </w:t>
      </w:r>
      <w:r w:rsidR="00251A0B" w:rsidRPr="00A854C2">
        <w:rPr>
          <w:noProof/>
        </w:rPr>
        <w:t>configuration.</w:t>
      </w:r>
    </w:p>
    <w:p w14:paraId="0CDC17CB" w14:textId="72898A67" w:rsidR="00456198" w:rsidRPr="00A854C2" w:rsidRDefault="00456198" w:rsidP="008A2600"/>
    <w:p w14:paraId="1BF1F12A" w14:textId="601A3D83" w:rsidR="00456198" w:rsidRPr="00A854C2" w:rsidRDefault="003652B4" w:rsidP="008A2600">
      <w:r w:rsidRPr="00A854C2">
        <w:rPr>
          <w:b/>
          <w:bCs/>
          <w:u w:val="single"/>
        </w:rPr>
        <w:t xml:space="preserve">Question 3.1-1. </w:t>
      </w:r>
      <w:r w:rsidR="00027857" w:rsidRPr="00A854C2">
        <w:t>P</w:t>
      </w:r>
      <w:r w:rsidR="00456198" w:rsidRPr="00A854C2">
        <w:t xml:space="preserve">lease indicate </w:t>
      </w:r>
      <w:r w:rsidR="00027857" w:rsidRPr="00A854C2">
        <w:t>if you can</w:t>
      </w:r>
      <w:r w:rsidR="00456198" w:rsidRPr="00A854C2">
        <w:t xml:space="preserve"> support</w:t>
      </w:r>
      <w:r w:rsidR="00027857" w:rsidRPr="00A854C2">
        <w:t xml:space="preserve"> FL Proposal 3.1-1 above</w:t>
      </w:r>
      <w:r w:rsidR="00456198" w:rsidRPr="00A854C2">
        <w:t>.</w:t>
      </w:r>
      <w:r w:rsidR="00027857" w:rsidRPr="00A854C2">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A854C2" w:rsidRDefault="007055B1" w:rsidP="008A2600">
      <w:r w:rsidRPr="00A854C2">
        <w:t xml:space="preserve">Regarding the manner of making specification change, </w:t>
      </w:r>
      <w:r w:rsidR="003652B4" w:rsidRPr="00A854C2">
        <w:t>[2][3][4] focused on one issue (</w:t>
      </w:r>
      <w:r w:rsidR="003652B4" w:rsidRPr="00A854C2">
        <w:rPr>
          <w:i/>
        </w:rPr>
        <w:t>PUCCH-</w:t>
      </w:r>
      <w:proofErr w:type="spellStart"/>
      <w:r w:rsidR="003652B4" w:rsidRPr="00A854C2">
        <w:rPr>
          <w:i/>
        </w:rPr>
        <w:t>SpatialRelationInfo</w:t>
      </w:r>
      <w:proofErr w:type="spellEnd"/>
      <w:r w:rsidR="003652B4" w:rsidRPr="00A854C2">
        <w:rPr>
          <w:iCs/>
        </w:rPr>
        <w:t xml:space="preserve"> in 38.213 Section 9.2.2) and provided the CR text for this section.</w:t>
      </w:r>
      <w:r w:rsidR="008A2600" w:rsidRPr="00A854C2">
        <w:rPr>
          <w:iCs/>
        </w:rPr>
        <w:t xml:space="preserve"> On the other hand, [1] </w:t>
      </w:r>
      <w:r w:rsidR="008A2600" w:rsidRPr="00A854C2">
        <w:t>pointed out that there are at least five different MAC actions in the existing specifications</w:t>
      </w:r>
      <w:r w:rsidR="00C405B1" w:rsidRPr="00A854C2">
        <w:t xml:space="preserve"> (</w:t>
      </w:r>
      <w:r w:rsidRPr="00A854C2">
        <w:t>i.e.,</w:t>
      </w:r>
      <w:r w:rsidR="00C405B1" w:rsidRPr="00A854C2">
        <w:t xml:space="preserve"> 38.213, 38.214)</w:t>
      </w:r>
      <w:r w:rsidR="008A2600" w:rsidRPr="00A854C2">
        <w:t xml:space="preserve"> that share the same problem, and all need to be addressed. Hence [1] proposed to add umbrella sentence</w:t>
      </w:r>
      <w:r w:rsidR="00C405B1" w:rsidRPr="00A854C2">
        <w:t>(s)</w:t>
      </w:r>
      <w:r w:rsidRPr="00A854C2">
        <w:t xml:space="preserve"> to TS 38.213 section 9</w:t>
      </w:r>
      <w:r w:rsidR="008A2600" w:rsidRPr="00A854C2">
        <w:t xml:space="preserve"> to address all issues</w:t>
      </w:r>
      <w:r w:rsidRPr="00A854C2">
        <w:t xml:space="preserve"> at the same time</w:t>
      </w:r>
      <w:r w:rsidR="008A2600" w:rsidRPr="00A854C2">
        <w:t>. It also covers all future MAC actions if introduced.</w:t>
      </w:r>
      <w:r w:rsidR="00C405B1" w:rsidRPr="00A854C2">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A854C2" w:rsidRDefault="00FF41D0" w:rsidP="00FF41D0">
      <w:pPr>
        <w:rPr>
          <w:iCs/>
        </w:rPr>
      </w:pPr>
    </w:p>
    <w:p w14:paraId="6C2B7F67" w14:textId="7BEFE2E5" w:rsidR="00FF41D0" w:rsidRPr="00A854C2" w:rsidRDefault="00FF41D0" w:rsidP="00FF41D0">
      <w:pPr>
        <w:rPr>
          <w:iCs/>
        </w:rPr>
      </w:pPr>
      <w:r w:rsidRPr="00A854C2">
        <w:rPr>
          <w:iCs/>
        </w:rPr>
        <w:t xml:space="preserve">Considering that </w:t>
      </w:r>
      <w:r w:rsidR="00ED0374" w:rsidRPr="00A854C2">
        <w:rPr>
          <w:iCs/>
        </w:rPr>
        <w:t>numerous sections in at least two specifications</w:t>
      </w:r>
      <w:r w:rsidR="007055B1" w:rsidRPr="00A854C2">
        <w:rPr>
          <w:iCs/>
        </w:rPr>
        <w:t xml:space="preserve"> </w:t>
      </w:r>
      <w:r w:rsidR="007055B1" w:rsidRPr="00A854C2">
        <w:t>(i.e., 38.213, 38.214)</w:t>
      </w:r>
      <w:r w:rsidR="00ED0374" w:rsidRPr="00A854C2">
        <w:rPr>
          <w:iCs/>
        </w:rPr>
        <w:t xml:space="preserve"> </w:t>
      </w:r>
      <w:r w:rsidR="007055B1" w:rsidRPr="00A854C2">
        <w:rPr>
          <w:iCs/>
        </w:rPr>
        <w:t>share a common problem</w:t>
      </w:r>
      <w:r w:rsidR="00ED0374" w:rsidRPr="00A854C2">
        <w:rPr>
          <w:iCs/>
        </w:rPr>
        <w:t xml:space="preserve">, it seems to be more efficient </w:t>
      </w:r>
      <w:r w:rsidR="007055B1" w:rsidRPr="00A854C2">
        <w:rPr>
          <w:iCs/>
        </w:rPr>
        <w:t xml:space="preserve">to </w:t>
      </w:r>
      <w:r w:rsidR="00ED0374" w:rsidRPr="00A854C2">
        <w:rPr>
          <w:iCs/>
        </w:rPr>
        <w:t>take Option 1, which is also future proof.</w:t>
      </w:r>
    </w:p>
    <w:p w14:paraId="2BD1AB1D" w14:textId="6E18921E" w:rsidR="00FF41D0" w:rsidRPr="00A854C2" w:rsidRDefault="00FF41D0" w:rsidP="00FF41D0">
      <w:pPr>
        <w:rPr>
          <w:b/>
          <w:bCs/>
          <w:u w:val="single"/>
        </w:rPr>
      </w:pPr>
      <w:r w:rsidRPr="00A854C2">
        <w:rPr>
          <w:b/>
          <w:bCs/>
          <w:u w:val="single"/>
        </w:rPr>
        <w:t>FL Proposal 3.1-</w:t>
      </w:r>
      <w:r w:rsidR="00ED0374" w:rsidRPr="00A854C2">
        <w:rPr>
          <w:b/>
          <w:bCs/>
          <w:u w:val="single"/>
        </w:rPr>
        <w:t>2</w:t>
      </w:r>
      <w:r w:rsidRPr="00A854C2">
        <w:rPr>
          <w:b/>
          <w:bCs/>
          <w:u w:val="single"/>
        </w:rPr>
        <w:t>:</w:t>
      </w:r>
    </w:p>
    <w:p w14:paraId="259E4AC8" w14:textId="7E0F5B01" w:rsidR="00FF41D0" w:rsidRPr="00A854C2" w:rsidRDefault="00ED0374" w:rsidP="00FF41D0">
      <w:r w:rsidRPr="00A854C2">
        <w:rPr>
          <w:iCs/>
        </w:rPr>
        <w:t>Umbrella sentence(s) are added in TS 38.213</w:t>
      </w:r>
      <w:r w:rsidR="007055B1" w:rsidRPr="00A854C2">
        <w:rPr>
          <w:iCs/>
        </w:rPr>
        <w:t xml:space="preserve"> section 9 to address the common issue related to HARQ-ACK timing for PDSCH carrying MAC commands when </w:t>
      </w:r>
      <w:proofErr w:type="spellStart"/>
      <w:r w:rsidR="007055B1" w:rsidRPr="00A854C2">
        <w:rPr>
          <w:i/>
        </w:rPr>
        <w:t>subslotLengthForPUCCH</w:t>
      </w:r>
      <w:proofErr w:type="spellEnd"/>
      <w:r w:rsidR="007055B1" w:rsidRPr="00A854C2">
        <w:rPr>
          <w:iCs/>
        </w:rPr>
        <w:t xml:space="preserve"> is configured</w:t>
      </w:r>
      <w:r w:rsidR="00FF41D0" w:rsidRPr="00A854C2">
        <w:rPr>
          <w:noProof/>
        </w:rPr>
        <w:t>.</w:t>
      </w:r>
    </w:p>
    <w:p w14:paraId="77FC7998" w14:textId="77777777" w:rsidR="00FF41D0" w:rsidRPr="00A854C2" w:rsidRDefault="00FF41D0" w:rsidP="00FF41D0">
      <w:pPr>
        <w:rPr>
          <w:iCs/>
        </w:rPr>
      </w:pPr>
    </w:p>
    <w:p w14:paraId="621A67F3" w14:textId="40DF6D69" w:rsidR="003652B4" w:rsidRPr="00A854C2" w:rsidRDefault="003652B4" w:rsidP="008A2600">
      <w:r w:rsidRPr="00A854C2">
        <w:rPr>
          <w:b/>
          <w:bCs/>
          <w:u w:val="single"/>
        </w:rPr>
        <w:t>Question 3.1-</w:t>
      </w:r>
      <w:r w:rsidR="00C405B1" w:rsidRPr="00A854C2">
        <w:rPr>
          <w:b/>
          <w:bCs/>
          <w:u w:val="single"/>
        </w:rPr>
        <w:t>2</w:t>
      </w:r>
      <w:r w:rsidRPr="00A854C2">
        <w:rPr>
          <w:b/>
          <w:bCs/>
          <w:u w:val="single"/>
        </w:rPr>
        <w:t xml:space="preserve">. </w:t>
      </w:r>
      <w:r w:rsidRPr="00A854C2">
        <w:t>Please indicate if you can support FL Proposal 3.1-</w:t>
      </w:r>
      <w:r w:rsidR="00ED0374" w:rsidRPr="00A854C2">
        <w:t>2</w:t>
      </w:r>
      <w:r w:rsidRPr="00A854C2">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A854C2"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A854C2" w:rsidRDefault="001B7D0A" w:rsidP="001B7D0A">
            <w:r w:rsidRPr="00A854C2">
              <w:t>The umbrella sentence to replace slot</w:t>
            </w:r>
            <w:r w:rsidR="00596388" w:rsidRPr="00A854C2">
              <w:t xml:space="preserve"> by </w:t>
            </w:r>
            <w:proofErr w:type="spellStart"/>
            <w:r w:rsidR="00596388" w:rsidRPr="00A854C2">
              <w:t>subslot</w:t>
            </w:r>
            <w:proofErr w:type="spellEnd"/>
            <w:r w:rsidR="00596388" w:rsidRPr="00A854C2">
              <w:t xml:space="preserve"> is</w:t>
            </w:r>
            <w:r w:rsidRPr="00A854C2">
              <w:t xml:space="preserve"> in TS 38.213 Clause 9: “In the remaining of this Clause, if a UE is provided </w:t>
            </w:r>
            <w:proofErr w:type="spellStart"/>
            <w:r w:rsidRPr="00A854C2">
              <w:t>subslotLengthForPUCCH</w:t>
            </w:r>
            <w:proofErr w:type="spellEnd"/>
            <w:r w:rsidRPr="00A854C2">
              <w:t>, a slot for an associated PUCCH</w:t>
            </w:r>
            <w:r w:rsidR="00596388" w:rsidRPr="00A854C2">
              <w:t xml:space="preserve"> </w:t>
            </w:r>
            <w:r w:rsidRPr="00A854C2">
              <w:t xml:space="preserve">transmission includes a number of symbols indicated by </w:t>
            </w:r>
            <w:proofErr w:type="spellStart"/>
            <w:r w:rsidRPr="00A854C2">
              <w:t>subslotLengthForPUCCH</w:t>
            </w:r>
            <w:proofErr w:type="spellEnd"/>
            <w:r w:rsidRPr="00A854C2">
              <w:t>.”</w:t>
            </w:r>
            <w:r w:rsidR="00596388" w:rsidRPr="00A854C2">
              <w:t xml:space="preserve"> It is clear from the sentence that it should be only applicable to the remaining of Clause 9, and </w:t>
            </w:r>
            <w:r w:rsidR="00596388" w:rsidRPr="00A854C2">
              <w:lastRenderedPageBreak/>
              <w:t>should not apply to Clause 7.2.1</w:t>
            </w:r>
            <w:r w:rsidR="00EE2F45" w:rsidRPr="00A854C2">
              <w:t xml:space="preserve"> or 10.1</w:t>
            </w:r>
            <w:r w:rsidR="00596388" w:rsidRPr="00A854C2">
              <w:t>.</w:t>
            </w:r>
            <w:r w:rsidR="008539F0" w:rsidRPr="00A854C2">
              <w:t xml:space="preserve"> This means that the only place that requires clarification is Clause 9.2.2.</w:t>
            </w:r>
          </w:p>
          <w:p w14:paraId="5901EBCF" w14:textId="6D19587B" w:rsidR="00ED0374" w:rsidRPr="00A854C2" w:rsidRDefault="008539F0" w:rsidP="00B4335A">
            <w:r w:rsidRPr="00A854C2">
              <w:t xml:space="preserve">Similarly, for </w:t>
            </w:r>
            <w:r w:rsidR="0031454F" w:rsidRPr="00A854C2">
              <w:t>TS 38.214</w:t>
            </w:r>
            <w:r w:rsidRPr="00A854C2">
              <w:t xml:space="preserve">, there is </w:t>
            </w:r>
            <w:r w:rsidR="0031454F" w:rsidRPr="00A854C2">
              <w:t>no umbrella sentence in 214 saying that “slot” become</w:t>
            </w:r>
            <w:r w:rsidR="001E7A47" w:rsidRPr="00A854C2">
              <w:t>s</w:t>
            </w:r>
            <w:r w:rsidR="0031454F" w:rsidRPr="00A854C2">
              <w:t xml:space="preserve"> “sub-slot” when sub-slot is configured, which means “slot” is always a slot.</w:t>
            </w:r>
            <w:r w:rsidRPr="00A854C2">
              <w:t xml:space="preserve"> Therefore, we do not see any issue with the current spec.</w:t>
            </w:r>
          </w:p>
          <w:p w14:paraId="5EC56BF8" w14:textId="2F01FE37" w:rsidR="001E7A47" w:rsidRPr="00A854C2" w:rsidRDefault="008539F0" w:rsidP="00B4335A">
            <w:r w:rsidRPr="00A854C2">
              <w:t xml:space="preserve">Given that TS 38.213 Clause 9.2.2 is the only place that we need to address, we prefer </w:t>
            </w:r>
            <w:r w:rsidR="00567E6A" w:rsidRPr="00A854C2">
              <w:t xml:space="preserve">Option 2 to directly </w:t>
            </w:r>
            <w:r w:rsidR="008910BC" w:rsidRPr="00A854C2">
              <w:t>clarify</w:t>
            </w:r>
            <w:r w:rsidR="00567E6A" w:rsidRPr="00A854C2">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A854C2"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A854C2">
              <w:rPr>
                <w:rFonts w:eastAsiaTheme="minorEastAsia"/>
              </w:rPr>
              <w:t>quotation to 9.2.3.</w:t>
            </w:r>
          </w:p>
        </w:tc>
      </w:tr>
      <w:tr w:rsidR="00474022" w:rsidRPr="00A854C2"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A854C2"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A854C2"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A854C2"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A854C2"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A854C2"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A854C2"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mc:AlternateContent>
                  <mc:Choice Requires="w16s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Default="00AA112E" w:rsidP="007E2528">
            <w:pPr>
              <w:rPr>
                <w:color w:val="0070C0"/>
              </w:rPr>
            </w:pPr>
            <w:r>
              <w:rPr>
                <w:color w:val="0070C0"/>
              </w:rPr>
              <w:t xml:space="preserve">Apple: </w:t>
            </w:r>
            <w:r w:rsidR="007E2528" w:rsidRPr="009736EE">
              <w:rPr>
                <w:color w:val="0070C0"/>
              </w:rPr>
              <w:t xml:space="preserve">The umbrella sentence to replace slot by </w:t>
            </w:r>
            <w:proofErr w:type="spellStart"/>
            <w:r w:rsidR="007E2528" w:rsidRPr="009736EE">
              <w:rPr>
                <w:color w:val="0070C0"/>
              </w:rPr>
              <w:t>subslot</w:t>
            </w:r>
            <w:proofErr w:type="spellEnd"/>
            <w:r w:rsidR="007E2528" w:rsidRPr="009736EE">
              <w:rPr>
                <w:color w:val="0070C0"/>
              </w:rPr>
              <w:t xml:space="preserve"> is in TS 38.213 Clause 9: “In the remaining of this Clause, if a UE is provided </w:t>
            </w:r>
            <w:proofErr w:type="spellStart"/>
            <w:r w:rsidR="007E2528" w:rsidRPr="009736EE">
              <w:rPr>
                <w:color w:val="0070C0"/>
              </w:rPr>
              <w:t>subslotLengthForPUCCH</w:t>
            </w:r>
            <w:proofErr w:type="spellEnd"/>
            <w:r w:rsidR="007E2528" w:rsidRPr="009736EE">
              <w:rPr>
                <w:color w:val="0070C0"/>
              </w:rPr>
              <w:t xml:space="preserve">, a slot for an associated PUCCH transmission includes a number of symbols indicated by </w:t>
            </w:r>
            <w:proofErr w:type="spellStart"/>
            <w:r w:rsidR="007E2528" w:rsidRPr="009736EE">
              <w:rPr>
                <w:color w:val="0070C0"/>
              </w:rPr>
              <w:t>subslotLengthForPUCCH</w:t>
            </w:r>
            <w:proofErr w:type="spellEnd"/>
            <w:r w:rsidR="007E2528" w:rsidRPr="009736EE">
              <w:rPr>
                <w:color w:val="0070C0"/>
              </w:rPr>
              <w:t xml:space="preserve">.” </w:t>
            </w:r>
            <w:r w:rsidR="007E2528" w:rsidRPr="00D9638B">
              <w:rPr>
                <w:color w:val="0070C0"/>
                <w:highlight w:val="yellow"/>
              </w:rPr>
              <w:t xml:space="preserve">It is clear from the sentence that it should be only applicable to the remaining of Clause 9, and </w:t>
            </w:r>
            <w:r w:rsidR="007E2528" w:rsidRPr="00D9638B">
              <w:rPr>
                <w:color w:val="0070C0"/>
                <w:highlight w:val="yellow"/>
              </w:rPr>
              <w:lastRenderedPageBreak/>
              <w:t>should not apply to Clause 7.2.1 or 10.1. This means that the only place that requires clarification is Clause 9.2.2.</w:t>
            </w:r>
          </w:p>
          <w:p w14:paraId="61ED6FC3" w14:textId="6392BCA6" w:rsidR="00F954C2" w:rsidRDefault="00F954C2" w:rsidP="007E2528">
            <w:r>
              <w:t xml:space="preserve">With that experience, </w:t>
            </w:r>
            <w:r w:rsidR="00B919A0">
              <w:t>I</w:t>
            </w:r>
            <w:r>
              <w:t xml:space="preserve"> proposed </w:t>
            </w:r>
            <w:r w:rsidR="004265AA">
              <w:t>the TP since based on the discussion for 4.3</w:t>
            </w:r>
            <w:r w:rsidR="00B919A0">
              <w:t>.</w:t>
            </w:r>
          </w:p>
          <w:p w14:paraId="0F5C186E" w14:textId="77777777" w:rsidR="00FC377D" w:rsidRDefault="00FC377D" w:rsidP="007E2528"/>
          <w:p w14:paraId="6E3BF43A" w14:textId="5AEC5788" w:rsidR="00861912" w:rsidRDefault="0058799E" w:rsidP="007E2528">
            <w:r>
              <w:t>In general, I am not in favor of fixing the spec case by case where one can adopt a clean and general solution</w:t>
            </w:r>
            <w:r w:rsidR="000767A2">
              <w:t xml:space="preserve"> at one place</w:t>
            </w:r>
            <w:r w:rsidR="00C5685F">
              <w:t xml:space="preserve">. If in next </w:t>
            </w:r>
            <w:r w:rsidR="000767A2">
              <w:t xml:space="preserve">Rel, we </w:t>
            </w:r>
            <w:r w:rsidR="00CF4BC5">
              <w:t xml:space="preserve">include in </w:t>
            </w:r>
            <w:r w:rsidR="00C5685F">
              <w:t xml:space="preserve">another </w:t>
            </w:r>
            <w:r w:rsidR="00CF4BC5">
              <w:t>MAC CE activation in</w:t>
            </w:r>
            <w:r w:rsidR="00C5685F">
              <w:t xml:space="preserve"> “</w:t>
            </w:r>
            <w:r w:rsidR="00684B9E">
              <w:t>clause 9”, we have to remember to fix it</w:t>
            </w:r>
            <w:r w:rsidR="00CF4BC5">
              <w:t xml:space="preserve"> in that occasion too</w:t>
            </w:r>
            <w:r w:rsidR="00FE2F6B">
              <w:t>, etc.</w:t>
            </w:r>
            <w:r w:rsidR="00611E23">
              <w:t xml:space="preserve"> and </w:t>
            </w:r>
            <w:r w:rsidR="00485484">
              <w:t xml:space="preserve">this way of handling the issues, </w:t>
            </w:r>
            <w:r w:rsidR="00861912">
              <w:t xml:space="preserve">makes maintenance of </w:t>
            </w:r>
            <w:r w:rsidR="00611E23">
              <w:t>the spec difficult.</w:t>
            </w:r>
          </w:p>
          <w:p w14:paraId="4BA870C2" w14:textId="181C628C" w:rsidR="008E35A8" w:rsidRDefault="00786AF2" w:rsidP="00A33346">
            <w:r>
              <w:t xml:space="preserve">Based on the same principle, </w:t>
            </w:r>
            <w:r w:rsidR="00861912">
              <w:t xml:space="preserve">I faced similar issue </w:t>
            </w:r>
            <w:r>
              <w:t xml:space="preserve">last meeting </w:t>
            </w:r>
            <w:r w:rsidR="00861912">
              <w:t xml:space="preserve">we had a </w:t>
            </w:r>
            <w:r w:rsidR="00F4301F">
              <w:t>lengthy discussion</w:t>
            </w:r>
            <w:r w:rsidR="00861912">
              <w:t xml:space="preserve"> to repeat RR</w:t>
            </w:r>
            <w:r w:rsidR="00246CF4">
              <w:t>C</w:t>
            </w:r>
            <w:r w:rsidR="00861912">
              <w:t xml:space="preserve"> parameters </w:t>
            </w:r>
            <w:r w:rsidR="00246CF4">
              <w:t>in spec for clarifications if you recall</w:t>
            </w:r>
            <w:r w:rsidR="00FC377D">
              <w:t xml:space="preserve"> </w:t>
            </w:r>
            <w:r w:rsidR="00FC377D" w:rsidRPr="00FC377D">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246CF4">
              <w:t xml:space="preserve">. At the end I had to </w:t>
            </w:r>
            <w:r w:rsidR="00AF5B13">
              <w:t>give in by respecting the group preference.</w:t>
            </w:r>
          </w:p>
          <w:p w14:paraId="7D430608" w14:textId="77777777" w:rsidR="00FC377D" w:rsidRDefault="00FC377D" w:rsidP="00A33346"/>
          <w:p w14:paraId="791182C9" w14:textId="77777777" w:rsidR="00412A3C" w:rsidRDefault="00412A3C" w:rsidP="00A33346">
            <w:r>
              <w:t xml:space="preserve">Just to explain, my thinking behind the proposed CR was that in any spec, 213, 214, </w:t>
            </w:r>
            <w:proofErr w:type="spellStart"/>
            <w:r>
              <w:t>etc</w:t>
            </w:r>
            <w:proofErr w:type="spellEnd"/>
            <w:r>
              <w:t xml:space="preserve"> , </w:t>
            </w:r>
            <w:proofErr w:type="spellStart"/>
            <w:r>
              <w:t>when ever</w:t>
            </w:r>
            <w:proofErr w:type="spellEnd"/>
            <w:r>
              <w:t xml:space="preserve"> it is mentioned HARQ-ACK transmission on PUCCH, it is clear that the procedure for HARQ-ACK transmission is </w:t>
            </w:r>
            <w:r w:rsidR="00214CD7">
              <w:t>defined in clause 9. ( I hope that answers the question for reference). Then, we can just clarify in clause 9, how to interpret the timing.</w:t>
            </w:r>
          </w:p>
          <w:p w14:paraId="36AC279A" w14:textId="51C9468E" w:rsidR="00F4301F" w:rsidRPr="00103CEE" w:rsidRDefault="00F4301F" w:rsidP="00A33346">
            <w:r>
              <w:t xml:space="preserve">As you see my approach and thinking towards the problem was different. I even didn’t </w:t>
            </w:r>
            <w:r w:rsidR="00C375AF">
              <w:t xml:space="preserve">see the need to </w:t>
            </w:r>
            <w:r>
              <w:t xml:space="preserve">consider the </w:t>
            </w:r>
            <w:r w:rsidR="00C375AF">
              <w:t>“</w:t>
            </w:r>
            <w:r>
              <w:t xml:space="preserve">famous </w:t>
            </w:r>
            <w:r w:rsidR="00C375AF">
              <w:t xml:space="preserve">umbrella sentence” </w:t>
            </w:r>
            <w:r w:rsidR="00C375AF" w:rsidRPr="00C375AF">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C70632" w:rsidRPr="00A854C2"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A854C2" w:rsidRDefault="003652B4" w:rsidP="008A2600"/>
    <w:p w14:paraId="7A22EEB4" w14:textId="1E4B81D9" w:rsidR="00176B05" w:rsidRPr="00A854C2" w:rsidRDefault="00176B05" w:rsidP="008A2600">
      <w:pPr>
        <w:rPr>
          <w:iCs/>
        </w:rPr>
      </w:pPr>
      <w:r w:rsidRPr="00A854C2">
        <w:t xml:space="preserve">Specifically, the umbrella sentence(s) provided in [1] for </w:t>
      </w:r>
      <w:r w:rsidRPr="00A854C2">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A854C2" w14:paraId="48000A02" w14:textId="77777777" w:rsidTr="00176B05">
        <w:tc>
          <w:tcPr>
            <w:tcW w:w="9629" w:type="dxa"/>
          </w:tcPr>
          <w:p w14:paraId="3B5F991C" w14:textId="4F75D43F" w:rsidR="00176B05" w:rsidRPr="00A854C2" w:rsidRDefault="00176B05" w:rsidP="008A2600">
            <w:r w:rsidRPr="00A854C2">
              <w:t>38.313, section 9</w:t>
            </w:r>
          </w:p>
          <w:p w14:paraId="1798479D" w14:textId="7A7D7E34" w:rsidR="00176B05" w:rsidRPr="00A854C2" w:rsidRDefault="00176B05" w:rsidP="008A2600">
            <w:r w:rsidRPr="00A854C2">
              <w:rPr>
                <w:color w:val="FF0000"/>
              </w:rPr>
              <w:t xml:space="preserve">If a UE would transmit a PUCCH with HARQ-ACK information in a slot corresponding to a PDSCH carrying MAC CE commands, the slot </w:t>
            </w:r>
            <w:r w:rsidRPr="00A854C2">
              <w:rPr>
                <w:noProof/>
                <w:color w:val="FF0000"/>
              </w:rPr>
              <w:t>with the PUCCH transmission carrying HARQ-ACK information</w:t>
            </w:r>
            <w:r w:rsidRPr="00A854C2">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A854C2">
              <w:rPr>
                <w:color w:val="FF0000"/>
              </w:rPr>
              <w:t xml:space="preserve"> symbols as defined in [4, TS 38.211] for the purpose of determining the timing where the corresponding MAC CE actions would be applicable, irrespective of presence or absence of </w:t>
            </w:r>
            <w:proofErr w:type="spellStart"/>
            <w:r w:rsidRPr="00A854C2">
              <w:rPr>
                <w:i/>
                <w:iCs/>
                <w:color w:val="FF0000"/>
              </w:rPr>
              <w:t>subslotLengthForPUCCH</w:t>
            </w:r>
            <w:proofErr w:type="spellEnd"/>
            <w:r w:rsidRPr="00A854C2">
              <w:rPr>
                <w:i/>
                <w:iCs/>
                <w:color w:val="FF0000"/>
              </w:rPr>
              <w:t xml:space="preserve"> </w:t>
            </w:r>
            <w:r w:rsidRPr="00A854C2">
              <w:rPr>
                <w:color w:val="FF0000"/>
              </w:rPr>
              <w:t>configuration.</w:t>
            </w:r>
          </w:p>
        </w:tc>
      </w:tr>
    </w:tbl>
    <w:p w14:paraId="51C1160E" w14:textId="77777777" w:rsidR="00176B05" w:rsidRPr="00A854C2" w:rsidRDefault="00176B05" w:rsidP="008A2600"/>
    <w:p w14:paraId="2712BF5E" w14:textId="49718A4E" w:rsidR="00176B05" w:rsidRPr="00A854C2" w:rsidRDefault="00176B05" w:rsidP="008A2600">
      <w:r w:rsidRPr="00A854C2">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A854C2"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A854C2" w:rsidRDefault="00176B05" w:rsidP="008A2600">
            <w:r w:rsidRPr="00A854C2">
              <w:t xml:space="preserve">A spatial setting for a PUCCH transmission is provided by </w:t>
            </w:r>
            <w:r w:rsidRPr="00A854C2">
              <w:rPr>
                <w:i/>
              </w:rPr>
              <w:t>PUCCH-</w:t>
            </w:r>
            <w:proofErr w:type="spellStart"/>
            <w:r w:rsidRPr="00A854C2">
              <w:rPr>
                <w:i/>
              </w:rPr>
              <w:t>SpatialRelationInfo</w:t>
            </w:r>
            <w:proofErr w:type="spellEnd"/>
            <w:r w:rsidRPr="00A854C2">
              <w:t xml:space="preserve"> if the UE is configured with a single value for </w:t>
            </w:r>
            <w:proofErr w:type="spellStart"/>
            <w:r w:rsidRPr="00A854C2">
              <w:rPr>
                <w:i/>
              </w:rPr>
              <w:t>pucch-SpatialRelationInfoId</w:t>
            </w:r>
            <w:proofErr w:type="spellEnd"/>
            <w:r w:rsidRPr="00A854C2">
              <w:t xml:space="preserve">; otherwise, if the UE is provided multiple </w:t>
            </w:r>
            <w:r w:rsidRPr="00A854C2">
              <w:lastRenderedPageBreak/>
              <w:t xml:space="preserve">values for </w:t>
            </w:r>
            <w:r w:rsidRPr="00A854C2">
              <w:rPr>
                <w:i/>
                <w:iCs/>
              </w:rPr>
              <w:t>PUCCH-</w:t>
            </w:r>
            <w:proofErr w:type="spellStart"/>
            <w:r w:rsidRPr="00A854C2">
              <w:rPr>
                <w:i/>
                <w:iCs/>
              </w:rPr>
              <w:t>SpatialRelationInfo</w:t>
            </w:r>
            <w:proofErr w:type="spellEnd"/>
            <w:r w:rsidRPr="00A854C2">
              <w:t>, the UE determines a spatial setting for the PUCCH transmission as described in</w:t>
            </w:r>
            <w:r w:rsidRPr="00A854C2">
              <w:rPr>
                <w:iCs/>
              </w:rPr>
              <w:t xml:space="preserve"> </w:t>
            </w:r>
            <w:r w:rsidRPr="00A854C2">
              <w:t xml:space="preserve">[11, TS 38.321]. </w:t>
            </w:r>
            <w:r w:rsidRPr="00A854C2">
              <w:rPr>
                <w:bCs/>
              </w:rPr>
              <w:t xml:space="preserve">The UE applies corresponding actions in [11, TS 38.321] and a corresponding setting for a spatial domain filter to transmit PUCCH </w:t>
            </w:r>
            <w:r w:rsidRPr="00A854C2">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t xml:space="preserve"> is the slot</w:t>
            </w:r>
            <w:r w:rsidRPr="00A854C2">
              <w:rPr>
                <w:bCs/>
              </w:rPr>
              <w:t xml:space="preserve"> </w:t>
            </w:r>
            <w:ins w:id="0" w:author="李娜-5G" w:date="2021-07-28T17:25:00Z">
              <w:r w:rsidRPr="00A854C2">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6.9pt;height:20.65pt;mso-width-percent:0;mso-height-percent:0;mso-width-percent:0;mso-height-percent:0" o:ole="">
                    <v:imagedata r:id="rId18" o:title=""/>
                  </v:shape>
                  <o:OLEObject Type="Embed" ProgID="Equation.3" ShapeID="_x0000_i1027" DrawAspect="Content" ObjectID="_1690832958" r:id="rId19"/>
                </w:object>
              </w:r>
            </w:ins>
            <w:ins w:id="2" w:author="李娜-5G" w:date="2021-07-28T17:25:00Z">
              <w:r w:rsidRPr="00A854C2">
                <w:rPr>
                  <w:bCs/>
                </w:rPr>
                <w:t xml:space="preserve">  symbols as defined in [4, TS 38.211</w:t>
              </w:r>
            </w:ins>
            <w:ins w:id="3" w:author="李娜-5G" w:date="2021-07-28T17:26:00Z">
              <w:r w:rsidRPr="00A854C2">
                <w:rPr>
                  <w:bCs/>
                </w:rPr>
                <w:t xml:space="preserve"> </w:t>
              </w:r>
            </w:ins>
            <w:r w:rsidRPr="00A854C2">
              <w:rPr>
                <w:bCs/>
              </w:rPr>
              <w:t xml:space="preserve">where the UE would transmit a PUCCH with HARQ-ACK information with ACK value corresponding to a PDSCH reception providing the </w:t>
            </w:r>
            <w:r w:rsidRPr="00A854C2">
              <w:rPr>
                <w:bCs/>
                <w:i/>
                <w:iCs/>
              </w:rPr>
              <w:t>PUCCH-</w:t>
            </w:r>
            <w:proofErr w:type="spellStart"/>
            <w:r w:rsidRPr="00A854C2">
              <w:rPr>
                <w:bCs/>
                <w:i/>
                <w:iCs/>
              </w:rPr>
              <w:t>SpatialRelationInfo</w:t>
            </w:r>
            <w:proofErr w:type="spellEnd"/>
            <w:r w:rsidRPr="00A854C2">
              <w:rPr>
                <w:bCs/>
                <w:i/>
                <w:iCs/>
              </w:rPr>
              <w:t xml:space="preserve"> </w:t>
            </w:r>
            <w:r w:rsidRPr="00A854C2">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t xml:space="preserve"> is the SCS configuration for the PUCCH</w:t>
            </w:r>
          </w:p>
        </w:tc>
      </w:tr>
    </w:tbl>
    <w:p w14:paraId="23D3B53E" w14:textId="77777777" w:rsidR="00176B05" w:rsidRPr="00A854C2" w:rsidRDefault="00176B05" w:rsidP="008A2600"/>
    <w:p w14:paraId="56230BCC" w14:textId="7898087D" w:rsidR="00176B05" w:rsidRPr="00A854C2" w:rsidRDefault="00176B05" w:rsidP="00176B05">
      <w:r w:rsidRPr="00A854C2">
        <w:rPr>
          <w:b/>
          <w:bCs/>
          <w:u w:val="single"/>
        </w:rPr>
        <w:t>Question 3.1-3.</w:t>
      </w:r>
      <w:r w:rsidRPr="00A854C2">
        <w:t xml:space="preserve"> If you can support FL Proposal 3.1-2 above</w:t>
      </w:r>
      <w:r w:rsidR="00CA3CEC" w:rsidRPr="00A854C2">
        <w:t xml:space="preserve"> (i.e., Option 1)</w:t>
      </w:r>
      <w:r w:rsidRPr="00A854C2">
        <w:t>, please indicate if you can support the text proposal in [1]</w:t>
      </w:r>
      <w:r w:rsidR="0032533A" w:rsidRPr="00A854C2">
        <w:t>, or if you prefer an alternative text proposal</w:t>
      </w:r>
      <w:r w:rsidR="005560B6" w:rsidRPr="00A854C2">
        <w:t xml:space="preserve"> (please provide)</w:t>
      </w:r>
      <w:r w:rsidRPr="00A854C2">
        <w:t>. If you do not support FL Proposal 3.1-2 above</w:t>
      </w:r>
      <w:r w:rsidR="00CA3CEC" w:rsidRPr="00A854C2">
        <w:t xml:space="preserve"> (i.e., Option 2)</w:t>
      </w:r>
      <w:r w:rsidRPr="00A854C2">
        <w:t xml:space="preserve">, please provide the list of </w:t>
      </w:r>
      <w:r w:rsidR="00CA3CEC" w:rsidRPr="00A854C2">
        <w:t>specifications and sections where the HARQ-ACK timing corresponding to MAC CE need to be addressed</w:t>
      </w:r>
      <w:r w:rsidR="000F4E4D" w:rsidRPr="00A854C2">
        <w:t>, with</w:t>
      </w:r>
      <w:r w:rsidR="005560B6" w:rsidRPr="00A854C2">
        <w:t xml:space="preserve"> the expectation to draft</w:t>
      </w:r>
      <w:r w:rsidR="000F4E4D" w:rsidRPr="00A854C2">
        <w:t xml:space="preserve"> text proposals</w:t>
      </w:r>
      <w:r w:rsidR="005560B6" w:rsidRPr="00A854C2">
        <w:t xml:space="preserve"> for each section individually,</w:t>
      </w:r>
      <w:r w:rsidR="000F4E4D" w:rsidRPr="00A854C2">
        <w:t xml:space="preserve"> similar to the one shown above for 38.313 section 9.2.2</w:t>
      </w:r>
      <w:r w:rsidR="00CA3CEC" w:rsidRPr="00A854C2">
        <w:t>.</w:t>
      </w:r>
    </w:p>
    <w:p w14:paraId="70C2E159" w14:textId="77777777" w:rsidR="00432E31" w:rsidRPr="00A854C2"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A854C2" w:rsidRDefault="00CA3CEC" w:rsidP="00B4335A">
            <w:pPr>
              <w:rPr>
                <w:b/>
                <w:bCs/>
              </w:rPr>
            </w:pPr>
            <w:r w:rsidRPr="00A854C2">
              <w:rPr>
                <w:b/>
                <w:bCs/>
              </w:rPr>
              <w:t>Approach to write CR</w:t>
            </w:r>
          </w:p>
          <w:p w14:paraId="23618818" w14:textId="53B59579" w:rsidR="00176B05" w:rsidRPr="00A854C2" w:rsidRDefault="00CA3CEC" w:rsidP="00B4335A">
            <w:pPr>
              <w:rPr>
                <w:b/>
                <w:bCs/>
              </w:rPr>
            </w:pPr>
            <w:r w:rsidRPr="00A854C2">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A854C2"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A854C2" w:rsidRDefault="00567E6A" w:rsidP="00B4335A">
            <w:r w:rsidRPr="00A854C2">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A854C2"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A854C2" w:rsidRDefault="0049059F" w:rsidP="0049059F">
            <w:pPr>
              <w:rPr>
                <w:rFonts w:eastAsiaTheme="minorEastAsia"/>
                <w:b/>
                <w:szCs w:val="20"/>
              </w:rPr>
            </w:pPr>
            <w:r w:rsidRPr="00A854C2">
              <w:rPr>
                <w:rFonts w:eastAsiaTheme="minorEastAsia" w:hint="eastAsia"/>
                <w:b/>
                <w:szCs w:val="20"/>
              </w:rPr>
              <w:t>9</w:t>
            </w:r>
            <w:r w:rsidRPr="00A854C2">
              <w:rPr>
                <w:rFonts w:eastAsiaTheme="minorEastAsia"/>
                <w:b/>
                <w:szCs w:val="20"/>
              </w:rPr>
              <w:t>. UE procedure for reporting control information</w:t>
            </w:r>
          </w:p>
          <w:p w14:paraId="45946361" w14:textId="626610FA" w:rsidR="0049059F" w:rsidRPr="00A854C2" w:rsidRDefault="0049059F" w:rsidP="0049059F">
            <w:pPr>
              <w:jc w:val="center"/>
              <w:rPr>
                <w:color w:val="000000"/>
                <w:szCs w:val="20"/>
              </w:rPr>
            </w:pPr>
            <w:r w:rsidRPr="00A854C2">
              <w:rPr>
                <w:color w:val="FF0000"/>
                <w:szCs w:val="20"/>
              </w:rPr>
              <w:t>*** Unchanged text is omitted ***</w:t>
            </w:r>
          </w:p>
          <w:p w14:paraId="68B54971" w14:textId="77777777" w:rsidR="0049059F" w:rsidRPr="00A854C2" w:rsidRDefault="0049059F" w:rsidP="0049059F">
            <w:r w:rsidRPr="00A854C2">
              <w:t xml:space="preserve">In the remaining of this clause, if a UE is provided </w:t>
            </w:r>
            <w:proofErr w:type="spellStart"/>
            <w:r w:rsidRPr="00A854C2">
              <w:rPr>
                <w:i/>
                <w:iCs/>
              </w:rPr>
              <w:t>subslotLengthForPUCCH</w:t>
            </w:r>
            <w:proofErr w:type="spellEnd"/>
            <w:r w:rsidRPr="00A854C2">
              <w:t xml:space="preserve">, a slot for an associated PUCCH resource of a PUCCH transmission with HARQ-ACK information includes a number of symbols indicated by </w:t>
            </w:r>
            <w:proofErr w:type="spellStart"/>
            <w:r w:rsidRPr="00A854C2">
              <w:rPr>
                <w:i/>
                <w:iCs/>
              </w:rPr>
              <w:t>subslotLengthForPUCCH</w:t>
            </w:r>
            <w:proofErr w:type="spellEnd"/>
            <w:ins w:id="4" w:author=" " w:date="2021-07-22T16:13:00Z">
              <w:r w:rsidRPr="00A854C2">
                <w:rPr>
                  <w:rFonts w:ascii="Times New Roman" w:hAnsi="Times New Roman" w:cs="Times New Roman"/>
                  <w:iCs/>
                  <w:rPrChange w:id="5" w:author=" " w:date="2021-07-22T16:13:00Z">
                    <w:rPr>
                      <w:rFonts w:ascii="SimSun" w:hAnsi="SimSun" w:cs="SimSun"/>
                      <w:i/>
                      <w:iCs/>
                    </w:rPr>
                  </w:rPrChange>
                </w:rPr>
                <w:t>,</w:t>
              </w:r>
            </w:ins>
            <w:r w:rsidRPr="00A854C2">
              <w:rPr>
                <w:iCs/>
              </w:rPr>
              <w:t xml:space="preserve"> </w:t>
            </w:r>
            <w:ins w:id="6" w:author=" " w:date="2021-07-22T16:13:00Z">
              <w:r w:rsidRPr="00A854C2">
                <w:rPr>
                  <w:rFonts w:ascii="Times New Roman" w:hAnsi="Times New Roman" w:cs="Times New Roman"/>
                  <w:iCs/>
                  <w:rPrChange w:id="7" w:author=" " w:date="2021-07-22T16:13:00Z">
                    <w:rPr>
                      <w:rFonts w:ascii="SimSun" w:hAnsi="SimSun" w:cs="SimSun"/>
                      <w:i/>
                      <w:iCs/>
                    </w:rPr>
                  </w:rPrChange>
                </w:rPr>
                <w:t>unless stated otherwise</w:t>
              </w:r>
            </w:ins>
            <w:r w:rsidRPr="00A854C2">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A854C2"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A854C2"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A854C2"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9006E1"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9006E1"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9006E1" w:rsidRDefault="00176B05" w:rsidP="00176B05"/>
    <w:p w14:paraId="2F34B38D" w14:textId="5603C022" w:rsidR="00BE6BD1" w:rsidRPr="009006E1"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Default="008C4498" w:rsidP="00CC20ED">
      <w:pPr>
        <w:pStyle w:val="BodyText"/>
      </w:pPr>
      <w:r>
        <w:t xml:space="preserve">All companies expressed support of </w:t>
      </w:r>
      <w:r w:rsidRPr="008C4498">
        <w:t>FL Proposal 3.1-1</w:t>
      </w:r>
      <w:r>
        <w:t xml:space="preserve">. Thus </w:t>
      </w:r>
      <w:r w:rsidR="00D700BB">
        <w:t>it</w:t>
      </w:r>
      <w:r w:rsidR="00907AF5">
        <w:t xml:space="preserve"> </w:t>
      </w:r>
      <w:r>
        <w:t xml:space="preserve">is </w:t>
      </w:r>
      <w:r w:rsidR="00B4785D">
        <w:t>recommended</w:t>
      </w:r>
      <w:r>
        <w:t xml:space="preserve"> to be agreed.</w:t>
      </w:r>
    </w:p>
    <w:p w14:paraId="674D065A" w14:textId="77777777" w:rsidR="008C4498" w:rsidRDefault="008C4498" w:rsidP="00CC20ED">
      <w:pPr>
        <w:pStyle w:val="BodyText"/>
      </w:pPr>
    </w:p>
    <w:p w14:paraId="11B3D8FA" w14:textId="4D5E6224" w:rsidR="008C4498" w:rsidRPr="00A854C2" w:rsidRDefault="008C4498" w:rsidP="008C4498">
      <w:pPr>
        <w:rPr>
          <w:b/>
          <w:bCs/>
          <w:u w:val="single"/>
        </w:rPr>
      </w:pPr>
      <w:r w:rsidRPr="008C4498">
        <w:rPr>
          <w:b/>
          <w:bCs/>
          <w:highlight w:val="green"/>
          <w:u w:val="single"/>
        </w:rPr>
        <w:t>Proposed Agreement</w:t>
      </w:r>
      <w:r w:rsidRPr="00A854C2">
        <w:rPr>
          <w:b/>
          <w:bCs/>
          <w:u w:val="single"/>
        </w:rPr>
        <w:t>:</w:t>
      </w:r>
    </w:p>
    <w:p w14:paraId="3B97B601" w14:textId="08549830" w:rsidR="008C4498" w:rsidRDefault="008C4498" w:rsidP="008C4498">
      <w:pPr>
        <w:rPr>
          <w:noProof/>
        </w:rPr>
      </w:pPr>
      <w:r w:rsidRPr="00A854C2">
        <w:t>F</w:t>
      </w:r>
      <w:r w:rsidRPr="00A854C2">
        <w:rPr>
          <w:noProof/>
        </w:rPr>
        <w:t>or the purpose of determining the HARQ-ACK timing corresponding to a PDSCH carrying MAC commands [38.321], a slot with PUCCH transmission carrying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symbols as defined in [TS 38.211],</w:t>
      </w:r>
      <w:r w:rsidRPr="00A854C2">
        <w:rPr>
          <w:noProof/>
        </w:rPr>
        <w:t xml:space="preserve"> irrespective of presence or absence of </w:t>
      </w:r>
      <w:r w:rsidRPr="00A854C2">
        <w:rPr>
          <w:i/>
          <w:iCs/>
          <w:noProof/>
        </w:rPr>
        <w:t xml:space="preserve">subslotLengthForPUCCH </w:t>
      </w:r>
      <w:r w:rsidRPr="00A854C2">
        <w:rPr>
          <w:noProof/>
        </w:rPr>
        <w:t>configuration.</w:t>
      </w:r>
    </w:p>
    <w:p w14:paraId="769AEB24" w14:textId="266A32BC" w:rsidR="008C4498" w:rsidRDefault="008C4498" w:rsidP="00CC20ED">
      <w:pPr>
        <w:pStyle w:val="BodyText"/>
      </w:pPr>
    </w:p>
    <w:p w14:paraId="532911A4" w14:textId="3C0828DE" w:rsidR="008C4498" w:rsidRDefault="008C4498" w:rsidP="00CC20ED">
      <w:pPr>
        <w:pStyle w:val="BodyText"/>
      </w:pPr>
      <w:r>
        <w:t xml:space="preserve">Regarding the manner to draft CR, </w:t>
      </w:r>
      <w:r w:rsidR="00D4795B">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Default="00D4795B" w:rsidP="00D4795B">
      <w:pPr>
        <w:pStyle w:val="BodyText"/>
        <w:numPr>
          <w:ilvl w:val="0"/>
          <w:numId w:val="19"/>
        </w:numPr>
      </w:pPr>
      <w:r>
        <w:t xml:space="preserve">(9) Support Option 2: Apple, CATT, vivo, </w:t>
      </w:r>
      <w:r w:rsidRPr="00D4795B">
        <w:t>HW/</w:t>
      </w:r>
      <w:proofErr w:type="spellStart"/>
      <w:r w:rsidRPr="00D4795B">
        <w:t>HiSi</w:t>
      </w:r>
      <w:proofErr w:type="spellEnd"/>
      <w:r>
        <w:t xml:space="preserve">, </w:t>
      </w:r>
      <w:r w:rsidRPr="00D4795B">
        <w:t>Nokia</w:t>
      </w:r>
      <w:r>
        <w:t>/</w:t>
      </w:r>
      <w:r w:rsidRPr="00D4795B">
        <w:t>NSB</w:t>
      </w:r>
      <w:r>
        <w:t>, Intel, ZTE</w:t>
      </w:r>
    </w:p>
    <w:p w14:paraId="12C576B1" w14:textId="4044AE43" w:rsidR="00D4795B" w:rsidRDefault="00D4795B" w:rsidP="00D4795B">
      <w:pPr>
        <w:pStyle w:val="BodyText"/>
        <w:numPr>
          <w:ilvl w:val="0"/>
          <w:numId w:val="19"/>
        </w:numPr>
      </w:pPr>
      <w:r>
        <w:t>(2) Fine with both Option 1 and Option 2: OPPO, Samsung</w:t>
      </w:r>
    </w:p>
    <w:p w14:paraId="607FFBFC" w14:textId="2AE57836" w:rsidR="00D4795B" w:rsidRDefault="00D4795B" w:rsidP="00CC20ED">
      <w:pPr>
        <w:pStyle w:val="BodyText"/>
      </w:pPr>
      <w:r>
        <w:t>Majority companies support Option 2 with the understanding that the sentence below may cause ‘slot’ to be replaced by ‘</w:t>
      </w:r>
      <w:proofErr w:type="spellStart"/>
      <w:r>
        <w:t>subslot</w:t>
      </w:r>
      <w:proofErr w:type="spellEnd"/>
      <w:r>
        <w:t>’ within the scope of 38.213 Clause 9 only. ‘Slot’ is not replaced by ‘</w:t>
      </w:r>
      <w:proofErr w:type="spellStart"/>
      <w:r>
        <w:t>subslot</w:t>
      </w:r>
      <w:proofErr w:type="spellEnd"/>
      <w:r>
        <w:t>’ outside of 38.213 Clause 9 even if</w:t>
      </w:r>
      <w:r w:rsidR="00D700BB">
        <w:t xml:space="preserve"> PUCCH carrying</w:t>
      </w:r>
      <w:r>
        <w:t xml:space="preserve"> HARQ-ACK is described and </w:t>
      </w:r>
      <w:proofErr w:type="spellStart"/>
      <w:r w:rsidRPr="00A854C2">
        <w:rPr>
          <w:i/>
        </w:rPr>
        <w:t>subslotLengthForPUCCH</w:t>
      </w:r>
      <w:proofErr w:type="spellEnd"/>
      <w:r w:rsidRPr="00A854C2">
        <w:rPr>
          <w:iCs/>
        </w:rPr>
        <w:t xml:space="preserve"> is configured</w:t>
      </w:r>
      <w:r>
        <w:t>.</w:t>
      </w:r>
    </w:p>
    <w:tbl>
      <w:tblPr>
        <w:tblStyle w:val="TableGrid"/>
        <w:tblW w:w="0" w:type="auto"/>
        <w:tblLook w:val="04A0" w:firstRow="1" w:lastRow="0" w:firstColumn="1" w:lastColumn="0" w:noHBand="0" w:noVBand="1"/>
      </w:tblPr>
      <w:tblGrid>
        <w:gridCol w:w="9629"/>
      </w:tblGrid>
      <w:tr w:rsidR="00907AF5" w14:paraId="6593D424" w14:textId="77777777" w:rsidTr="00443B69">
        <w:tc>
          <w:tcPr>
            <w:tcW w:w="9629" w:type="dxa"/>
          </w:tcPr>
          <w:p w14:paraId="17B90205" w14:textId="77777777" w:rsidR="00907AF5" w:rsidRDefault="00907AF5" w:rsidP="00443B69">
            <w:r>
              <w:t>TS38.213 V16.6.0</w:t>
            </w:r>
          </w:p>
          <w:p w14:paraId="2F8F3BC1" w14:textId="77777777" w:rsidR="00907AF5" w:rsidRPr="002D7F30" w:rsidRDefault="00907AF5" w:rsidP="00443B69">
            <w:pPr>
              <w:keepNext/>
              <w:keepLines/>
              <w:spacing w:before="180" w:after="180"/>
              <w:ind w:left="850" w:hanging="850"/>
              <w:outlineLvl w:val="1"/>
              <w:rPr>
                <w:rFonts w:ascii="Arial" w:eastAsia="SimSun" w:hAnsi="Arial" w:cs="Times New Roman"/>
                <w:sz w:val="32"/>
                <w:szCs w:val="20"/>
                <w:lang w:val="en-GB"/>
              </w:rPr>
            </w:pPr>
            <w:r w:rsidRPr="002D7F30">
              <w:rPr>
                <w:rFonts w:ascii="Arial" w:eastAsia="SimSun" w:hAnsi="Arial" w:cs="Times New Roman"/>
                <w:sz w:val="32"/>
                <w:szCs w:val="20"/>
                <w:lang w:val="en-GB"/>
              </w:rPr>
              <w:t>9</w:t>
            </w:r>
            <w:r w:rsidRPr="002D7F30">
              <w:rPr>
                <w:rFonts w:ascii="Arial" w:eastAsia="SimSun" w:hAnsi="Arial" w:cs="Times New Roman"/>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rFonts w:ascii="Times New Roman" w:eastAsia="SimSun" w:hAnsi="Times New Roman" w:cs="Times New Roman"/>
                <w:sz w:val="20"/>
                <w:szCs w:val="20"/>
                <w:lang w:val="en-GB"/>
              </w:rPr>
            </w:pPr>
            <w:r w:rsidRPr="00907AF5">
              <w:rPr>
                <w:rFonts w:ascii="Times New Roman" w:eastAsia="SimSun" w:hAnsi="Times New Roman" w:cs="Times New Roman"/>
                <w:sz w:val="20"/>
                <w:szCs w:val="20"/>
                <w:lang w:val="en-GB"/>
              </w:rPr>
              <w:t xml:space="preserve">In the remaining of this clause, </w:t>
            </w:r>
            <w:r w:rsidRPr="00907AF5">
              <w:rPr>
                <w:rFonts w:ascii="Times New Roman" w:eastAsia="SimSun" w:hAnsi="Times New Roman" w:cs="Arial"/>
                <w:sz w:val="20"/>
                <w:szCs w:val="20"/>
                <w:lang w:val="en-GB"/>
              </w:rPr>
              <w:t xml:space="preserve">if a UE is provided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 xml:space="preserve">, a slot for an associated PUCCH </w:t>
            </w:r>
            <w:r w:rsidRPr="00907AF5">
              <w:rPr>
                <w:rFonts w:ascii="Times New Roman" w:eastAsia="SimSun" w:hAnsi="Times New Roman" w:cs="Arial" w:hint="eastAsia"/>
                <w:sz w:val="20"/>
                <w:szCs w:val="20"/>
                <w:lang w:val="en-GB"/>
              </w:rPr>
              <w:t xml:space="preserve">resource of a PUCCH </w:t>
            </w:r>
            <w:r w:rsidRPr="00907AF5">
              <w:rPr>
                <w:rFonts w:ascii="Times New Roman" w:eastAsia="SimSun" w:hAnsi="Times New Roman" w:cs="Arial"/>
                <w:sz w:val="20"/>
                <w:szCs w:val="20"/>
                <w:lang w:val="en-GB"/>
              </w:rPr>
              <w:t xml:space="preserve">transmission with HARQ-ACK information includes a number of symbols indicated by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w:t>
            </w:r>
          </w:p>
        </w:tc>
      </w:tr>
    </w:tbl>
    <w:p w14:paraId="1F03201D" w14:textId="77777777" w:rsidR="00907AF5" w:rsidRPr="00907AF5" w:rsidRDefault="00907AF5" w:rsidP="00CC20ED">
      <w:pPr>
        <w:pStyle w:val="BodyText"/>
      </w:pPr>
    </w:p>
    <w:p w14:paraId="30488DA0" w14:textId="674CD703" w:rsidR="00535B14" w:rsidRDefault="00D4795B" w:rsidP="00CC20ED">
      <w:pPr>
        <w:pStyle w:val="BodyText"/>
      </w:pPr>
      <w:r>
        <w:t>Ericsson pointed out that this understanding was not applied when CR</w:t>
      </w:r>
      <w:r w:rsidR="00535B14">
        <w:t xml:space="preserve"> for 38.21</w:t>
      </w:r>
      <w:r w:rsidR="00907AF5">
        <w:t>3</w:t>
      </w:r>
      <w:r w:rsidR="00535B14">
        <w:t xml:space="preserve"> Clause 4.3 </w:t>
      </w:r>
      <w:r w:rsidR="00907AF5">
        <w:t>(</w:t>
      </w:r>
      <w:r w:rsidR="00907AF5" w:rsidRPr="00535B14">
        <w:t>R1-2102104</w:t>
      </w:r>
      <w:r w:rsidR="00907AF5">
        <w:t xml:space="preserve">) </w:t>
      </w:r>
      <w:r w:rsidR="00535B14">
        <w:t>was written</w:t>
      </w:r>
      <w:r w:rsidR="00907AF5">
        <w:t>, where explicit text was added to provide the meaning of ‘slot’, even though Clause 4.3 was about MAC command and was outside of Clause 9</w:t>
      </w:r>
      <w:r w:rsidR="00535B14">
        <w:t xml:space="preserve">. </w:t>
      </w:r>
      <w:r w:rsidR="00907AF5">
        <w:t xml:space="preserve">This is a fair comment. It can </w:t>
      </w:r>
      <w:r w:rsidR="00907AF5">
        <w:lastRenderedPageBreak/>
        <w:t xml:space="preserve">be confusing if the </w:t>
      </w:r>
      <w:r w:rsidR="00B4785D">
        <w:t xml:space="preserve">specification for </w:t>
      </w:r>
      <w:r w:rsidR="00907AF5">
        <w:t xml:space="preserve">PUCCH </w:t>
      </w:r>
      <w:r w:rsidR="00B4785D">
        <w:t>associated with</w:t>
      </w:r>
      <w:r w:rsidR="00907AF5">
        <w:t xml:space="preserve"> MAC command </w:t>
      </w:r>
      <w:r w:rsidR="00B3189C">
        <w:t>have explicit text about ‘slot’ in some places, while no explicit text in other places.</w:t>
      </w:r>
      <w:r w:rsidR="00907AF5">
        <w:t xml:space="preserve"> </w:t>
      </w:r>
    </w:p>
    <w:p w14:paraId="3FBE725D" w14:textId="5ED03740" w:rsidR="00535B14" w:rsidRDefault="00535B14" w:rsidP="00CC20ED">
      <w:pPr>
        <w:pStyle w:val="BodyText"/>
      </w:pPr>
      <w:r>
        <w:t>To a</w:t>
      </w:r>
      <w:r w:rsidR="00D700BB">
        <w:t>chieve consistent</w:t>
      </w:r>
      <w:r>
        <w:t xml:space="preserve"> understanding</w:t>
      </w:r>
      <w:r w:rsidR="00D700BB">
        <w:t xml:space="preserve"> of the specifications</w:t>
      </w:r>
      <w:r>
        <w:t xml:space="preserve"> and avoid confusion in the future, the following </w:t>
      </w:r>
      <w:r w:rsidR="001374DE">
        <w:t xml:space="preserve">conclusion </w:t>
      </w:r>
      <w:r>
        <w:t>is proposed.</w:t>
      </w:r>
    </w:p>
    <w:p w14:paraId="69EB2B09" w14:textId="560259C9" w:rsidR="00535B14"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A854C2" w:rsidRDefault="000D13DE" w:rsidP="00535B14">
      <w:r>
        <w:rPr>
          <w:noProof/>
        </w:rPr>
        <w:t>U</w:t>
      </w:r>
      <w:proofErr w:type="spellStart"/>
      <w:r w:rsidR="006222C5">
        <w:rPr>
          <w:iCs/>
        </w:rPr>
        <w:t>nless</w:t>
      </w:r>
      <w:proofErr w:type="spellEnd"/>
      <w:r>
        <w:rPr>
          <w:iCs/>
        </w:rPr>
        <w:t xml:space="preserve"> stated otherwise: o</w:t>
      </w:r>
      <w:r w:rsidR="00837E22">
        <w:rPr>
          <w:iCs/>
        </w:rPr>
        <w:t xml:space="preserve">utside of TS 38.213 Clause 9, </w:t>
      </w:r>
      <w:r w:rsidR="006222C5">
        <w:rPr>
          <w:iCs/>
        </w:rPr>
        <w:t xml:space="preserve">a </w:t>
      </w:r>
      <w:r w:rsidR="00837E22">
        <w:rPr>
          <w:iCs/>
        </w:rPr>
        <w:t>“</w:t>
      </w:r>
      <w:r w:rsidR="00535B14" w:rsidRPr="00535B14">
        <w:rPr>
          <w:iCs/>
        </w:rPr>
        <w:t>slot</w:t>
      </w:r>
      <w:r w:rsidR="00837E22">
        <w:rPr>
          <w:iCs/>
        </w:rPr>
        <w:t>”</w:t>
      </w:r>
      <w:r w:rsidR="00535B14" w:rsidRPr="00535B14">
        <w:rPr>
          <w:iCs/>
        </w:rPr>
        <w:t xml:space="preserve"> consist</w:t>
      </w:r>
      <w:r w:rsidR="00535B14">
        <w:rPr>
          <w:iCs/>
        </w:rPr>
        <w:t>s</w:t>
      </w:r>
      <w:r w:rsidR="00535B14" w:rsidRPr="00535B14">
        <w:rPr>
          <w:iCs/>
        </w:rPr>
        <w:t xml:space="preserve"> of</w:t>
      </w:r>
      <w:r w:rsidR="001B60C0" w:rsidRPr="00D41434">
        <w:rPr>
          <w:noProof/>
          <w:position w:val="-14"/>
          <w:lang w:val="en-GB"/>
        </w:rPr>
        <w:object w:dxaOrig="540" w:dyaOrig="380" w14:anchorId="714AB621">
          <v:shape id="_x0000_i1028" type="#_x0000_t75" alt="" style="width:26.9pt;height:20.65pt;mso-width-percent:0;mso-height-percent:0;mso-width-percent:0;mso-height-percent:0" o:ole="">
            <v:imagedata r:id="rId18" o:title=""/>
          </v:shape>
          <o:OLEObject Type="Embed" ProgID="Equation.3" ShapeID="_x0000_i1028" DrawAspect="Content" ObjectID="_1690832959" r:id="rId20"/>
        </w:object>
      </w:r>
      <w:r w:rsidR="00535B14">
        <w:rPr>
          <w:noProof/>
          <w:lang w:val="en-GB"/>
        </w:rPr>
        <w:t xml:space="preserve"> </w:t>
      </w:r>
      <w:r w:rsidR="00535B14" w:rsidRPr="00535B14">
        <w:rPr>
          <w:iCs/>
        </w:rPr>
        <w:t>symbols as defined in</w:t>
      </w:r>
      <w:r w:rsidR="00837E22">
        <w:rPr>
          <w:iCs/>
        </w:rPr>
        <w:t xml:space="preserve"> </w:t>
      </w:r>
      <w:r w:rsidR="00535B14" w:rsidRPr="00535B14">
        <w:rPr>
          <w:iCs/>
        </w:rPr>
        <w:t>TS 38.211</w:t>
      </w:r>
      <w:r w:rsidR="00837E22">
        <w:rPr>
          <w:iCs/>
        </w:rPr>
        <w:t xml:space="preserve">, even if the “slot” is described to have </w:t>
      </w:r>
      <w:r w:rsidR="00837E22" w:rsidRPr="00A854C2">
        <w:rPr>
          <w:noProof/>
        </w:rPr>
        <w:t>PUCCH transmission carrying HARQ-ACK information</w:t>
      </w:r>
      <w:r w:rsidR="00837E22">
        <w:rPr>
          <w:noProof/>
        </w:rPr>
        <w:t xml:space="preserve">, and </w:t>
      </w:r>
      <w:r w:rsidR="00837E22" w:rsidRPr="00A854C2">
        <w:rPr>
          <w:i/>
          <w:iCs/>
          <w:noProof/>
        </w:rPr>
        <w:t xml:space="preserve">subslotLengthForPUCCH </w:t>
      </w:r>
      <w:r w:rsidR="00837E22">
        <w:rPr>
          <w:noProof/>
        </w:rPr>
        <w:t xml:space="preserve">is </w:t>
      </w:r>
      <w:r w:rsidR="00837E22" w:rsidRPr="00A854C2">
        <w:rPr>
          <w:noProof/>
        </w:rPr>
        <w:t>configur</w:t>
      </w:r>
      <w:r w:rsidR="00837E22">
        <w:rPr>
          <w:noProof/>
        </w:rPr>
        <w:t>ed</w:t>
      </w:r>
      <w:r w:rsidR="00837E22" w:rsidRPr="00A854C2">
        <w:rPr>
          <w:noProof/>
        </w:rPr>
        <w:t>.</w:t>
      </w:r>
      <w:r w:rsidR="00837E22">
        <w:rPr>
          <w:iCs/>
        </w:rPr>
        <w:t xml:space="preserve"> </w:t>
      </w:r>
    </w:p>
    <w:p w14:paraId="333B5402" w14:textId="084FDAB5" w:rsidR="00535B14" w:rsidRDefault="00535B14" w:rsidP="00CC20ED">
      <w:pPr>
        <w:pStyle w:val="BodyText"/>
      </w:pPr>
    </w:p>
    <w:p w14:paraId="035270CC" w14:textId="0C527607" w:rsidR="00837E22" w:rsidRPr="00A854C2" w:rsidRDefault="00837E22" w:rsidP="00837E22">
      <w:r w:rsidRPr="00A854C2">
        <w:rPr>
          <w:b/>
          <w:bCs/>
          <w:u w:val="single"/>
        </w:rPr>
        <w:t>Question 3.</w:t>
      </w:r>
      <w:r>
        <w:rPr>
          <w:b/>
          <w:bCs/>
          <w:u w:val="single"/>
        </w:rPr>
        <w:t>2</w:t>
      </w:r>
      <w:r w:rsidRPr="00A854C2">
        <w:rPr>
          <w:b/>
          <w:bCs/>
          <w:u w:val="single"/>
        </w:rPr>
        <w:t>-</w:t>
      </w:r>
      <w:r>
        <w:rPr>
          <w:b/>
          <w:bCs/>
          <w:u w:val="single"/>
        </w:rPr>
        <w:t>1</w:t>
      </w:r>
      <w:r w:rsidRPr="00A854C2">
        <w:rPr>
          <w:b/>
          <w:bCs/>
          <w:u w:val="single"/>
        </w:rPr>
        <w:t>.</w:t>
      </w:r>
      <w:r w:rsidRPr="00A854C2">
        <w:t xml:space="preserve"> </w:t>
      </w:r>
      <w:r>
        <w:t xml:space="preserve">Please indicate if you can support </w:t>
      </w:r>
      <w:r w:rsidRPr="00837E22">
        <w:t>FL Proposal 3.2-1</w:t>
      </w:r>
      <w:r w:rsidRPr="00A854C2">
        <w:t>.</w:t>
      </w:r>
      <w:r>
        <w:t xml:space="preserve"> </w:t>
      </w:r>
      <w:r w:rsidRPr="00A854C2">
        <w:t>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251A0B"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251A0B" w:rsidRDefault="00373491" w:rsidP="00B4335A">
            <w:r>
              <w:t>We agree with the proposed conclusion, but we think this is true with the current spec text.</w:t>
            </w:r>
            <w:r w:rsidR="008E398A">
              <w:t xml:space="preserve"> We do not think an explicit conclusion is necessary, but if it helps, we won’t object to such a conclusion either.</w:t>
            </w:r>
          </w:p>
        </w:tc>
      </w:tr>
      <w:tr w:rsidR="00837E22" w:rsidRPr="00251A0B"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jc w:val="both"/>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251A0B" w14:paraId="01D7AB11" w14:textId="77777777" w:rsidTr="00CF36CC">
        <w:tc>
          <w:tcPr>
            <w:tcW w:w="1278" w:type="dxa"/>
          </w:tcPr>
          <w:p w14:paraId="7AEE4845" w14:textId="61C12B08" w:rsidR="00837E22" w:rsidRPr="009D3840" w:rsidRDefault="00837E22" w:rsidP="00B4335A">
            <w:pPr>
              <w:rPr>
                <w:rFonts w:eastAsiaTheme="minorEastAsia"/>
                <w:b/>
                <w:bCs/>
              </w:rPr>
            </w:pPr>
          </w:p>
        </w:tc>
        <w:tc>
          <w:tcPr>
            <w:tcW w:w="1957" w:type="dxa"/>
          </w:tcPr>
          <w:p w14:paraId="22577B26" w14:textId="098CA9F9" w:rsidR="00837E22" w:rsidRPr="009D3840" w:rsidRDefault="00837E22" w:rsidP="00B4335A">
            <w:pPr>
              <w:rPr>
                <w:rFonts w:eastAsiaTheme="minorEastAsia"/>
                <w:lang w:val="en"/>
              </w:rPr>
            </w:pPr>
          </w:p>
        </w:tc>
        <w:tc>
          <w:tcPr>
            <w:tcW w:w="6300" w:type="dxa"/>
          </w:tcPr>
          <w:p w14:paraId="111C32DB" w14:textId="77777777" w:rsidR="00837E22" w:rsidRPr="00251A0B" w:rsidRDefault="00837E22" w:rsidP="00B4335A">
            <w:pPr>
              <w:rPr>
                <w:lang w:val="en"/>
              </w:rPr>
            </w:pPr>
          </w:p>
        </w:tc>
      </w:tr>
    </w:tbl>
    <w:p w14:paraId="7A860A9F" w14:textId="2F3EE9FC" w:rsidR="00837E22" w:rsidRDefault="00837E22" w:rsidP="00251FAD"/>
    <w:p w14:paraId="1BA346F6" w14:textId="75507B62" w:rsidR="00F21538" w:rsidRDefault="00251FAD" w:rsidP="00251FAD">
      <w:r>
        <w:t xml:space="preserve">Considering </w:t>
      </w:r>
      <w:r w:rsidR="00B4785D">
        <w:t>companies’ feedback</w:t>
      </w:r>
      <w:r>
        <w:t>, the text proposal</w:t>
      </w:r>
      <w:r w:rsidR="00B4335A">
        <w:t xml:space="preserve"> below</w:t>
      </w:r>
      <w:r>
        <w:t xml:space="preserve"> is </w:t>
      </w:r>
      <w:r w:rsidR="00B4785D">
        <w:t>recommended</w:t>
      </w:r>
      <w:r>
        <w:t xml:space="preserve">. </w:t>
      </w:r>
    </w:p>
    <w:p w14:paraId="474471DB" w14:textId="27D0C3A3" w:rsidR="00251FAD" w:rsidRDefault="00251FAD" w:rsidP="00251FAD"/>
    <w:p w14:paraId="3461C891" w14:textId="7B417F72" w:rsidR="00B4335A" w:rsidRDefault="00B4335A" w:rsidP="00B4335A">
      <w:r w:rsidRPr="00A854C2">
        <w:rPr>
          <w:b/>
          <w:bCs/>
          <w:u w:val="single"/>
        </w:rPr>
        <w:t>FL Proposal 3.</w:t>
      </w:r>
      <w:r>
        <w:rPr>
          <w:b/>
          <w:bCs/>
          <w:u w:val="single"/>
        </w:rPr>
        <w:t>2</w:t>
      </w:r>
      <w:r w:rsidRPr="00A854C2">
        <w:rPr>
          <w:b/>
          <w:bCs/>
          <w:u w:val="single"/>
        </w:rPr>
        <w:t>-</w:t>
      </w:r>
      <w:r>
        <w:rPr>
          <w:b/>
          <w:bCs/>
          <w:u w:val="single"/>
        </w:rPr>
        <w:t>2</w:t>
      </w:r>
      <w:r w:rsidRPr="00A854C2">
        <w:rPr>
          <w:b/>
          <w:bCs/>
          <w:u w:val="single"/>
        </w:rPr>
        <w:t>:</w:t>
      </w:r>
      <w:r w:rsidRPr="00B4335A">
        <w:t xml:space="preserve"> A</w:t>
      </w:r>
      <w:r>
        <w:t>dopt the text proposal below.</w:t>
      </w:r>
    </w:p>
    <w:tbl>
      <w:tblPr>
        <w:tblStyle w:val="TableGrid"/>
        <w:tblW w:w="0" w:type="auto"/>
        <w:tblLook w:val="04A0" w:firstRow="1" w:lastRow="0" w:firstColumn="1" w:lastColumn="0" w:noHBand="0" w:noVBand="1"/>
      </w:tblPr>
      <w:tblGrid>
        <w:gridCol w:w="9629"/>
      </w:tblGrid>
      <w:tr w:rsidR="002D7F30" w14:paraId="06AE7EFE" w14:textId="77777777" w:rsidTr="002D7F30">
        <w:tc>
          <w:tcPr>
            <w:tcW w:w="9629" w:type="dxa"/>
          </w:tcPr>
          <w:p w14:paraId="1C1FDF11" w14:textId="706FDA2B" w:rsidR="002D7F30" w:rsidRDefault="002D7F30" w:rsidP="002D7F30">
            <w:pPr>
              <w:jc w:val="center"/>
              <w:rPr>
                <w:color w:val="FF0000"/>
                <w:szCs w:val="20"/>
              </w:rPr>
            </w:pPr>
            <w:r>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eastAsia="SimSun" w:hAnsi="Arial" w:cs="Times New Roman"/>
                <w:sz w:val="32"/>
                <w:szCs w:val="20"/>
                <w:lang w:val="en-GB"/>
              </w:rPr>
              <w:t>4.3</w:t>
            </w:r>
            <w:r w:rsidRPr="002D7F30">
              <w:rPr>
                <w:rFonts w:ascii="Arial" w:eastAsia="SimSun" w:hAnsi="Arial" w:cs="Times New Roman"/>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rFonts w:ascii="Times New Roman" w:eastAsia="SimSun" w:hAnsi="Times New Roman" w:cs="Times New Roman"/>
                <w:sz w:val="20"/>
                <w:szCs w:val="20"/>
                <w:lang w:val="en-GB" w:eastAsia="ja-JP"/>
              </w:rPr>
            </w:pPr>
            <w:r w:rsidRPr="00FD7E84">
              <w:rPr>
                <w:rFonts w:ascii="Times New Roman" w:eastAsia="SimSun" w:hAnsi="Times New Roman" w:cs="Times New Roman"/>
                <w:sz w:val="20"/>
                <w:szCs w:val="20"/>
                <w:lang w:val="en-GB"/>
              </w:rPr>
              <w:t>With reference to slots for PUCCH transmissions</w:t>
            </w:r>
            <w:del w:id="18" w:author="Yufei Blankenship" w:date="2021-08-18T17:49:00Z">
              <w:r w:rsidRPr="00FD7E84" w:rsidDel="00FD7E84">
                <w:rPr>
                  <w:rFonts w:ascii="Times New Roman" w:eastAsia="SimSun" w:hAnsi="Times New Roman" w:cs="Times New Roman"/>
                  <w:sz w:val="20"/>
                  <w:szCs w:val="20"/>
                  <w:lang w:val="en-GB"/>
                </w:rPr>
                <w:delText xml:space="preserve"> </w:delText>
              </w:r>
              <w:r w:rsidRPr="00FD7E84" w:rsidDel="00FD7E84">
                <w:rPr>
                  <w:rFonts w:ascii="Times New Roman" w:eastAsia="SimSun" w:hAnsi="Times New Roman" w:cs="Times New Roman"/>
                  <w:sz w:val="20"/>
                  <w:szCs w:val="18"/>
                  <w:lang w:val="en-GB"/>
                </w:rPr>
                <w:delText xml:space="preserve">each consisting of </w:delText>
              </w:r>
            </w:del>
            <m:oMath>
              <m:sSubSup>
                <m:sSubSupPr>
                  <m:ctrlPr>
                    <w:del w:id="19" w:author="Yufei Blankenship" w:date="2021-08-18T17:49:00Z">
                      <w:rPr>
                        <w:rFonts w:ascii="Cambria Math" w:eastAsia="SimSun" w:hAnsi="Cambria Math" w:cs="Times New Roman"/>
                        <w:i/>
                        <w:sz w:val="20"/>
                        <w:szCs w:val="20"/>
                        <w:lang w:val="en-GB"/>
                      </w:rPr>
                    </w:del>
                  </m:ctrlPr>
                </m:sSubSupPr>
                <m:e>
                  <m:r>
                    <w:del w:id="20" w:author="Yufei Blankenship" w:date="2021-08-18T17:49:00Z">
                      <w:rPr>
                        <w:rFonts w:ascii="Cambria Math" w:eastAsia="SimSun" w:hAnsi="Times New Roman" w:cs="Times New Roman"/>
                        <w:sz w:val="20"/>
                        <w:szCs w:val="20"/>
                        <w:lang w:val="en-GB"/>
                      </w:rPr>
                      <m:t>N</m:t>
                    </w:del>
                  </m:r>
                </m:e>
                <m:sub>
                  <m:r>
                    <w:del w:id="21" w:author="Yufei Blankenship" w:date="2021-08-18T17:49:00Z">
                      <m:rPr>
                        <m:nor/>
                      </m:rPr>
                      <w:rPr>
                        <w:rFonts w:ascii="Cambria Math" w:eastAsia="SimSun" w:hAnsi="Times New Roman" w:cs="Times New Roman"/>
                        <w:sz w:val="20"/>
                        <w:szCs w:val="20"/>
                        <w:lang w:val="en-GB"/>
                      </w:rPr>
                      <m:t>symb</m:t>
                    </w:del>
                  </m:r>
                  <m:ctrlPr>
                    <w:del w:id="22" w:author="Yufei Blankenship" w:date="2021-08-18T17:49:00Z">
                      <w:rPr>
                        <w:rFonts w:ascii="Cambria Math" w:eastAsia="SimSun" w:hAnsi="Cambria Math" w:cs="Times New Roman"/>
                        <w:sz w:val="20"/>
                        <w:szCs w:val="20"/>
                        <w:lang w:val="en-GB"/>
                      </w:rPr>
                    </w:del>
                  </m:ctrlPr>
                </m:sub>
                <m:sup>
                  <m:r>
                    <w:del w:id="23" w:author="Yufei Blankenship" w:date="2021-08-18T17:49:00Z">
                      <m:rPr>
                        <m:nor/>
                      </m:rPr>
                      <w:rPr>
                        <w:rFonts w:ascii="Cambria Math" w:eastAsia="SimSun" w:hAnsi="Times New Roman" w:cs="Times New Roman"/>
                        <w:sz w:val="20"/>
                        <w:szCs w:val="20"/>
                        <w:lang w:val="en-GB"/>
                      </w:rPr>
                      <m:t>slot</m:t>
                    </w:del>
                  </m:r>
                  <m:ctrlPr>
                    <w:del w:id="24" w:author="Yufei Blankenship" w:date="2021-08-18T17:49:00Z">
                      <w:rPr>
                        <w:rFonts w:ascii="Cambria Math" w:eastAsia="SimSun" w:hAnsi="Cambria Math" w:cs="Times New Roman"/>
                        <w:sz w:val="20"/>
                        <w:szCs w:val="20"/>
                        <w:lang w:val="en-GB"/>
                      </w:rPr>
                    </w:del>
                  </m:ctrlPr>
                </m:sup>
              </m:sSubSup>
            </m:oMath>
            <w:del w:id="25" w:author="Yufei Blankenship" w:date="2021-08-18T17:49:00Z">
              <w:r w:rsidRPr="00FD7E84" w:rsidDel="00FD7E84">
                <w:rPr>
                  <w:rFonts w:ascii="Times New Roman" w:eastAsia="SimSun" w:hAnsi="Times New Roman" w:cs="Times New Roman"/>
                  <w:sz w:val="20"/>
                  <w:szCs w:val="20"/>
                  <w:lang w:val="en-GB"/>
                </w:rPr>
                <w:delText xml:space="preserve"> symbols as defined in [4, TS 38.211]</w:delText>
              </w:r>
            </w:del>
            <w:r w:rsidRPr="00FD7E84">
              <w:rPr>
                <w:rFonts w:ascii="Times New Roman" w:eastAsia="SimSun" w:hAnsi="Times New Roman" w:cs="Times New Roman"/>
                <w:sz w:val="20"/>
                <w:szCs w:val="20"/>
                <w:lang w:val="en-GB"/>
              </w:rPr>
              <w:t>, when a UE receives in a PDSCH an activation command [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en-GB"/>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en-GB"/>
              </w:rPr>
              <w:t xml:space="preserve">1] for a secondary cell ending in slot </w:t>
            </w:r>
            <w:r w:rsidRPr="00FD7E84">
              <w:rPr>
                <w:rFonts w:ascii="Times New Roman" w:eastAsia="SimSun" w:hAnsi="Times New Roman" w:cs="Times New Roman"/>
                <w:i/>
                <w:sz w:val="20"/>
                <w:szCs w:val="20"/>
                <w:lang w:val="en-GB"/>
              </w:rPr>
              <w:t>n</w:t>
            </w:r>
            <w:r w:rsidRPr="00FD7E84">
              <w:rPr>
                <w:rFonts w:ascii="Times New Roman" w:eastAsia="SimSun" w:hAnsi="Times New Roman" w:cs="Times New Roman"/>
                <w:sz w:val="20"/>
                <w:szCs w:val="20"/>
                <w:lang w:val="en-GB"/>
              </w:rPr>
              <w:t xml:space="preserve">, the UE applies the corresponding actions in [11, TS 38.321] no later than the minimum requirement defined in [10, TS 38.133] and no earlier than slot </w:t>
            </w:r>
            <w:r w:rsidRPr="00FD7E84">
              <w:rPr>
                <w:rFonts w:ascii="Times New Roman" w:eastAsia="SimSun" w:hAnsi="Times New Roman" w:cs="Times New Roman"/>
                <w:noProof/>
                <w:position w:val="-6"/>
                <w:sz w:val="20"/>
                <w:szCs w:val="20"/>
                <w:lang w:val="en-GB"/>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except for the </w:t>
            </w:r>
            <w:r w:rsidRPr="00FD7E84">
              <w:rPr>
                <w:rFonts w:ascii="Times New Roman" w:eastAsia="SimSun" w:hAnsi="Times New Roman" w:cs="Times New Roman" w:hint="eastAsia"/>
                <w:sz w:val="20"/>
                <w:szCs w:val="20"/>
                <w:lang w:val="en-GB" w:eastAsia="ja-JP"/>
              </w:rPr>
              <w:t>following:</w:t>
            </w:r>
          </w:p>
          <w:p w14:paraId="76DD45E0" w14:textId="2A1CA689" w:rsidR="00FD7E84" w:rsidRPr="00FD7E84" w:rsidRDefault="00FD7E84" w:rsidP="00FD7E84">
            <w:pPr>
              <w:spacing w:after="180"/>
              <w:ind w:left="568" w:hanging="284"/>
              <w:rPr>
                <w:rFonts w:ascii="Times New Roman" w:eastAsia="SimSun" w:hAnsi="Times New Roman" w:cs="Times New Roman"/>
                <w:sz w:val="20"/>
                <w:szCs w:val="20"/>
                <w:lang w:eastAsia="ja-JP"/>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 xml:space="preserve">the </w:t>
            </w:r>
            <w:r w:rsidRPr="00FD7E84">
              <w:rPr>
                <w:rFonts w:ascii="Times New Roman" w:eastAsia="SimSun" w:hAnsi="Times New Roman" w:cs="Times New Roman"/>
                <w:sz w:val="20"/>
                <w:szCs w:val="20"/>
                <w:lang w:val="x-none"/>
              </w:rPr>
              <w:t xml:space="preserve">actions related to CSI reporting on a serving cell </w:t>
            </w:r>
            <w:r w:rsidRPr="00FD7E84">
              <w:rPr>
                <w:rFonts w:ascii="Times New Roman" w:eastAsia="SimSun" w:hAnsi="Times New Roman" w:cs="Times New Roman"/>
                <w:sz w:val="20"/>
                <w:szCs w:val="20"/>
              </w:rPr>
              <w:t>that</w:t>
            </w:r>
            <w:r w:rsidRPr="00FD7E84">
              <w:rPr>
                <w:rFonts w:ascii="Times New Roman" w:eastAsia="SimSun" w:hAnsi="Times New Roman" w:cs="Times New Roman"/>
                <w:sz w:val="20"/>
                <w:szCs w:val="20"/>
                <w:lang w:val="x-none"/>
              </w:rPr>
              <w:t xml:space="preserve"> is active</w:t>
            </w:r>
            <w:r w:rsidRPr="00FD7E84">
              <w:rPr>
                <w:rFonts w:ascii="Times New Roman" w:eastAsia="SimSun" w:hAnsi="Times New Roman" w:cs="Times New Roman" w:hint="eastAsia"/>
                <w:sz w:val="20"/>
                <w:szCs w:val="20"/>
                <w:lang w:val="x-none"/>
              </w:rPr>
              <w:t xml:space="preserve"> in slot </w:t>
            </w:r>
            <w:r w:rsidRPr="00FD7E84">
              <w:rPr>
                <w:rFonts w:ascii="Times New Roman" w:eastAsia="SimSun" w:hAnsi="Times New Roman" w:cs="Times New Roman"/>
                <w:noProof/>
                <w:position w:val="-6"/>
                <w:sz w:val="20"/>
                <w:szCs w:val="20"/>
                <w:lang w:val="x-none"/>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the actions related to</w:t>
            </w:r>
            <w:r w:rsidRPr="00FD7E84">
              <w:rPr>
                <w:rFonts w:ascii="Times New Roman" w:eastAsia="SimSun" w:hAnsi="Times New Roman" w:cs="Times New Roman"/>
                <w:sz w:val="20"/>
                <w:szCs w:val="20"/>
                <w:lang w:val="x-none" w:eastAsia="ja-JP"/>
              </w:rPr>
              <w:t xml:space="preserve"> the</w:t>
            </w:r>
            <w:r w:rsidRPr="00FD7E84">
              <w:rPr>
                <w:rFonts w:ascii="Times New Roman" w:eastAsia="SimSun" w:hAnsi="Times New Roman" w:cs="Times New Roman" w:hint="eastAsia"/>
                <w:sz w:val="20"/>
                <w:szCs w:val="20"/>
                <w:lang w:val="x-none" w:eastAsia="ja-JP"/>
              </w:rPr>
              <w:t xml:space="preserve"> </w:t>
            </w:r>
            <w:proofErr w:type="spellStart"/>
            <w:r w:rsidRPr="00FD7E84">
              <w:rPr>
                <w:rFonts w:ascii="Times New Roman" w:eastAsia="SimSun" w:hAnsi="Times New Roman" w:cs="Times New Roman"/>
                <w:i/>
                <w:sz w:val="20"/>
                <w:szCs w:val="20"/>
                <w:lang w:val="x-none" w:eastAsia="ja-JP"/>
              </w:rPr>
              <w:t>sCellDeactivationTimer</w:t>
            </w:r>
            <w:proofErr w:type="spellEnd"/>
            <w:r w:rsidRPr="00FD7E84">
              <w:rPr>
                <w:rFonts w:ascii="Times New Roman" w:eastAsia="SimSun" w:hAnsi="Times New Roman" w:cs="Times New Roman" w:hint="eastAsia"/>
                <w:sz w:val="20"/>
                <w:szCs w:val="20"/>
                <w:lang w:val="x-none" w:eastAsia="ja-JP"/>
              </w:rPr>
              <w:t xml:space="preserve"> </w:t>
            </w:r>
            <w:r w:rsidRPr="00FD7E84">
              <w:rPr>
                <w:rFonts w:ascii="Times New Roman" w:eastAsia="SimSun" w:hAnsi="Times New Roman" w:cs="Times New Roman"/>
                <w:sz w:val="20"/>
                <w:szCs w:val="20"/>
                <w:lang w:val="x-none" w:eastAsia="ja-JP"/>
              </w:rPr>
              <w:t xml:space="preserve">associated with the secondary cell </w:t>
            </w:r>
            <w:r w:rsidRPr="00FD7E84">
              <w:rPr>
                <w:rFonts w:ascii="Times New Roman" w:eastAsia="SimSun" w:hAnsi="Times New Roman" w:cs="Times New Roman" w:hint="eastAsia"/>
                <w:sz w:val="20"/>
                <w:szCs w:val="20"/>
                <w:lang w:val="x-none" w:eastAsia="ja-JP"/>
              </w:rPr>
              <w:t>[</w:t>
            </w:r>
            <w:r w:rsidRPr="00FD7E84">
              <w:rPr>
                <w:rFonts w:ascii="Times New Roman" w:eastAsia="SimSun" w:hAnsi="Times New Roman" w:cs="Times New Roman"/>
                <w:sz w:val="20"/>
                <w:szCs w:val="20"/>
                <w:lang w:val="x-none"/>
              </w:rPr>
              <w:t>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x-none"/>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x-none"/>
              </w:rPr>
              <w:t>1</w:t>
            </w:r>
            <w:r w:rsidRPr="00FD7E84">
              <w:rPr>
                <w:rFonts w:ascii="Times New Roman" w:eastAsia="SimSun" w:hAnsi="Times New Roman" w:cs="Times New Roman" w:hint="eastAsia"/>
                <w:sz w:val="20"/>
                <w:szCs w:val="20"/>
                <w:lang w:val="x-none" w:eastAsia="ja-JP"/>
              </w:rPr>
              <w:t>]</w:t>
            </w:r>
            <w:r w:rsidRPr="00FD7E84">
              <w:rPr>
                <w:rFonts w:ascii="Times New Roman" w:eastAsia="SimSun" w:hAnsi="Times New Roman" w:cs="Times New Roman"/>
                <w:sz w:val="20"/>
                <w:szCs w:val="20"/>
                <w:lang w:val="x-none"/>
              </w:rPr>
              <w:t xml:space="preserve"> </w:t>
            </w:r>
            <w:r w:rsidRPr="00FD7E84">
              <w:rPr>
                <w:rFonts w:ascii="Times New Roman" w:eastAsia="SimSun" w:hAnsi="Times New Roman" w:cs="Times New Roman"/>
                <w:sz w:val="20"/>
                <w:szCs w:val="20"/>
              </w:rPr>
              <w:t>t</w:t>
            </w:r>
            <w:r w:rsidRPr="00FD7E84">
              <w:rPr>
                <w:rFonts w:ascii="Times New Roman" w:eastAsia="SimSun" w:hAnsi="Times New Roman" w:cs="Times New Roman"/>
                <w:sz w:val="20"/>
                <w:szCs w:val="20"/>
                <w:lang w:val="x-none"/>
              </w:rPr>
              <w:t xml:space="preserve">hat the </w:t>
            </w:r>
            <w:r w:rsidRPr="00FD7E84">
              <w:rPr>
                <w:rFonts w:ascii="Times New Roman" w:eastAsia="SimSun" w:hAnsi="Times New Roman" w:cs="Times New Roman"/>
                <w:sz w:val="20"/>
                <w:szCs w:val="20"/>
              </w:rPr>
              <w:t>UE</w:t>
            </w:r>
            <w:r w:rsidRPr="00FD7E84">
              <w:rPr>
                <w:rFonts w:ascii="Times New Roman" w:eastAsia="SimSun" w:hAnsi="Times New Roman" w:cs="Times New Roman"/>
                <w:sz w:val="20"/>
                <w:szCs w:val="20"/>
                <w:lang w:val="x-none"/>
              </w:rPr>
              <w:t xml:space="preserve"> applies in slot </w:t>
            </w:r>
            <w:r w:rsidRPr="00FD7E84">
              <w:rPr>
                <w:rFonts w:ascii="Times New Roman" w:eastAsia="SimSun" w:hAnsi="Times New Roman" w:cs="Times New Roman"/>
                <w:noProof/>
                <w:position w:val="-6"/>
                <w:sz w:val="20"/>
                <w:szCs w:val="20"/>
                <w:lang w:val="x-none"/>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 xml:space="preserve">the </w:t>
            </w:r>
            <w:r w:rsidRPr="00FD7E84">
              <w:rPr>
                <w:rFonts w:ascii="Times New Roman" w:eastAsia="SimSun" w:hAnsi="Times New Roman" w:cs="Times New Roman"/>
                <w:sz w:val="20"/>
                <w:szCs w:val="20"/>
                <w:lang w:val="x-none"/>
              </w:rPr>
              <w:t xml:space="preserve">actions related to CSI reporting on a serving cell which is </w:t>
            </w:r>
            <w:r w:rsidRPr="00FD7E84">
              <w:rPr>
                <w:rFonts w:ascii="Times New Roman" w:eastAsia="SimSun" w:hAnsi="Times New Roman" w:cs="Times New Roman" w:hint="eastAsia"/>
                <w:sz w:val="20"/>
                <w:szCs w:val="20"/>
                <w:lang w:val="x-none"/>
              </w:rPr>
              <w:t>not</w:t>
            </w:r>
            <w:r w:rsidRPr="00FD7E84">
              <w:rPr>
                <w:rFonts w:ascii="Times New Roman" w:eastAsia="SimSun" w:hAnsi="Times New Roman" w:cs="Times New Roman"/>
                <w:sz w:val="20"/>
                <w:szCs w:val="20"/>
                <w:lang w:val="x-none"/>
              </w:rPr>
              <w:t xml:space="preserve"> active</w:t>
            </w:r>
            <w:r w:rsidRPr="00FD7E84">
              <w:rPr>
                <w:rFonts w:ascii="Times New Roman" w:eastAsia="SimSun" w:hAnsi="Times New Roman" w:cs="Times New Roman" w:hint="eastAsia"/>
                <w:sz w:val="20"/>
                <w:szCs w:val="20"/>
                <w:lang w:val="x-none"/>
              </w:rPr>
              <w:t xml:space="preserve"> in </w:t>
            </w:r>
            <w:r w:rsidRPr="00FD7E84">
              <w:rPr>
                <w:rFonts w:ascii="Times New Roman" w:eastAsia="SimSun" w:hAnsi="Times New Roman" w:cs="Times New Roman"/>
                <w:sz w:val="20"/>
                <w:szCs w:val="20"/>
              </w:rPr>
              <w:t>slot</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noProof/>
                <w:position w:val="-6"/>
                <w:sz w:val="20"/>
                <w:szCs w:val="20"/>
                <w:lang w:val="x-none"/>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rPr>
              <w:t>that the UE</w:t>
            </w:r>
            <w:r w:rsidRPr="00FD7E84">
              <w:rPr>
                <w:rFonts w:ascii="Times New Roman" w:eastAsia="SimSun" w:hAnsi="Times New Roman" w:cs="Times New Roman" w:hint="eastAsia"/>
                <w:sz w:val="20"/>
                <w:szCs w:val="20"/>
                <w:lang w:val="x-none"/>
              </w:rPr>
              <w:t xml:space="preserve"> applie</w:t>
            </w:r>
            <w:r w:rsidRPr="00FD7E84">
              <w:rPr>
                <w:rFonts w:ascii="Times New Roman" w:eastAsia="SimSun" w:hAnsi="Times New Roman" w:cs="Times New Roman"/>
                <w:sz w:val="20"/>
                <w:szCs w:val="20"/>
              </w:rPr>
              <w:t>s</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sz w:val="20"/>
                <w:szCs w:val="20"/>
                <w:lang w:val="x-none"/>
              </w:rPr>
              <w:t xml:space="preserve">in the earliest slot after </w:t>
            </w:r>
            <w:r w:rsidRPr="00FD7E84">
              <w:rPr>
                <w:rFonts w:ascii="Times New Roman" w:eastAsia="SimSun" w:hAnsi="Times New Roman" w:cs="Times New Roman"/>
                <w:noProof/>
                <w:position w:val="-6"/>
                <w:sz w:val="20"/>
                <w:szCs w:val="20"/>
                <w:lang w:val="x-none"/>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x-none"/>
              </w:rPr>
              <w:t xml:space="preserve"> in which the serving cell is active.</w:t>
            </w:r>
          </w:p>
          <w:p w14:paraId="182B00E9" w14:textId="2B222E84"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lastRenderedPageBreak/>
              <w:t xml:space="preserve">The value of </w:t>
            </w:r>
            <w:r w:rsidRPr="00FD7E84">
              <w:rPr>
                <w:rFonts w:ascii="Times New Roman" w:eastAsia="SimSun" w:hAnsi="Times New Roman" w:cs="Times New Roman"/>
                <w:noProof/>
                <w:position w:val="-6"/>
                <w:sz w:val="20"/>
                <w:szCs w:val="20"/>
                <w:lang w:val="en-GB"/>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is </w:t>
            </w:r>
            <m:oMath>
              <m:sSubSup>
                <m:sSubSupPr>
                  <m:ctrlPr>
                    <w:rPr>
                      <w:rFonts w:ascii="Cambria Math" w:eastAsia="SimSun" w:hAnsi="Cambria Math" w:cs="Times New Roman"/>
                      <w:i/>
                      <w:sz w:val="20"/>
                      <w:szCs w:val="20"/>
                      <w:lang w:val="en-GB"/>
                    </w:rPr>
                  </m:ctrlPr>
                </m:sSubSupPr>
                <m:e>
                  <m:r>
                    <w:rPr>
                      <w:rFonts w:ascii="Cambria Math" w:eastAsia="SimSun" w:hAnsi="Cambria Math" w:cs="Times New Roman"/>
                      <w:sz w:val="20"/>
                      <w:szCs w:val="20"/>
                      <w:lang w:val="en-GB"/>
                    </w:rPr>
                    <m:t>m+3 N</m:t>
                  </m:r>
                </m:e>
                <m:sub>
                  <m:r>
                    <m:rPr>
                      <m:nor/>
                    </m:rPr>
                    <w:rPr>
                      <w:rFonts w:ascii="Cambria Math" w:eastAsia="SimSun" w:hAnsi="Cambria Math" w:cs="Times New Roman"/>
                      <w:sz w:val="20"/>
                      <w:szCs w:val="20"/>
                      <w:lang w:val="en-GB"/>
                    </w:rPr>
                    <m:t>slot</m:t>
                  </m:r>
                </m:sub>
                <m:sup>
                  <m:r>
                    <m:rPr>
                      <m:nor/>
                    </m:rPr>
                    <w:rPr>
                      <w:rFonts w:ascii="Cambria Math" w:eastAsia="SimSun" w:hAnsi="Cambria Math" w:cs="Times New Roman"/>
                      <w:sz w:val="20"/>
                      <w:szCs w:val="20"/>
                      <w:lang w:val="en-GB"/>
                    </w:rPr>
                    <m:t>subframe</m:t>
                  </m:r>
                  <m:r>
                    <w:rPr>
                      <w:rFonts w:ascii="Cambria Math" w:eastAsia="SimSun" w:hAnsi="Cambria Math" w:cs="Times New Roman"/>
                      <w:sz w:val="20"/>
                      <w:szCs w:val="20"/>
                      <w:lang w:val="en-GB"/>
                    </w:rPr>
                    <m:t>,μ</m:t>
                  </m:r>
                </m:sup>
              </m:sSubSup>
              <m:r>
                <w:rPr>
                  <w:rFonts w:ascii="Cambria Math" w:eastAsia="SimSun" w:hAnsi="Cambria Math" w:cs="Times New Roman"/>
                  <w:sz w:val="20"/>
                  <w:szCs w:val="20"/>
                  <w:lang w:val="en-GB"/>
                </w:rPr>
                <m:t>+1</m:t>
              </m:r>
            </m:oMath>
            <w:r w:rsidRPr="00FD7E84">
              <w:rPr>
                <w:rFonts w:ascii="Times New Roman" w:eastAsia="SimSun" w:hAnsi="Times New Roman" w:cs="Times New Roman"/>
                <w:sz w:val="20"/>
                <w:szCs w:val="20"/>
                <w:lang w:val="en-GB"/>
              </w:rPr>
              <w:t xml:space="preserve"> where</w:t>
            </w:r>
            <w:r w:rsidRPr="00FD7E84">
              <w:rPr>
                <w:rFonts w:ascii="Times New Roman" w:eastAsia="SimSun" w:hAnsi="Times New Roman" w:cs="Times New Roman" w:hint="eastAsia"/>
                <w:sz w:val="20"/>
                <w:szCs w:val="18"/>
                <w:lang w:val="en-GB"/>
              </w:rPr>
              <w:t xml:space="preserve"> slot</w:t>
            </w:r>
            <w:r w:rsidRPr="00FD7E84">
              <w:rPr>
                <w:rFonts w:ascii="Times New Roman" w:eastAsia="SimSun" w:hAnsi="Times New Roman" w:cs="Times New Roman"/>
                <w:sz w:val="20"/>
                <w:szCs w:val="18"/>
                <w:lang w:val="en-GB"/>
              </w:rPr>
              <w:fldChar w:fldCharType="begin"/>
            </w:r>
            <w:r w:rsidRPr="00FD7E84">
              <w:rPr>
                <w:rFonts w:ascii="Times New Roman" w:eastAsia="SimSun" w:hAnsi="Times New Roman" w:cs="Times New Roman"/>
                <w:sz w:val="20"/>
                <w:szCs w:val="18"/>
                <w:lang w:val="en-GB"/>
              </w:rPr>
              <w:instrText xml:space="preserve"> QUOTE </w:instrText>
            </w:r>
            <w:r w:rsidR="00846A5A">
              <w:rPr>
                <w:rFonts w:ascii="Times New Roman" w:eastAsia="SimSun" w:hAnsi="Times New Roman" w:cs="Times New Roman"/>
                <w:noProof/>
                <w:position w:val="-5"/>
                <w:sz w:val="20"/>
                <w:szCs w:val="20"/>
                <w:lang w:val="en-GB"/>
              </w:rPr>
              <w:pict w14:anchorId="78729C30">
                <v:shape id="_x0000_i1029" type="#_x0000_t75" alt="" style="width:26.3pt;height:11.25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rFonts w:ascii="Times New Roman" w:eastAsia="SimSun" w:hAnsi="Times New Roman" w:cs="Times New Roman"/>
                <w:sz w:val="20"/>
                <w:szCs w:val="18"/>
                <w:lang w:val="en-GB"/>
              </w:rPr>
              <w:instrText xml:space="preserve"> </w:instrText>
            </w:r>
            <w:r w:rsidRPr="00FD7E84">
              <w:rPr>
                <w:rFonts w:ascii="Times New Roman" w:eastAsia="SimSun" w:hAnsi="Times New Roman" w:cs="Times New Roman"/>
                <w:sz w:val="20"/>
                <w:szCs w:val="18"/>
                <w:lang w:val="en-GB"/>
              </w:rPr>
              <w:fldChar w:fldCharType="end"/>
            </w:r>
            <w:r w:rsidRPr="00FD7E84">
              <w:rPr>
                <w:rFonts w:ascii="Times New Roman" w:eastAsia="SimSun" w:hAnsi="Times New Roman" w:cs="Times New Roman"/>
                <w:sz w:val="20"/>
                <w:szCs w:val="18"/>
                <w:lang w:val="en-GB"/>
              </w:rPr>
              <w:t xml:space="preserve"> </w:t>
            </w:r>
            <w:proofErr w:type="spellStart"/>
            <w:r w:rsidRPr="00FD7E84">
              <w:rPr>
                <w:rFonts w:ascii="Times New Roman" w:eastAsia="SimSun" w:hAnsi="Times New Roman" w:cs="Times New Roman" w:hint="eastAsia"/>
                <w:i/>
                <w:sz w:val="20"/>
                <w:szCs w:val="18"/>
                <w:lang w:val="en-GB"/>
              </w:rPr>
              <w:t>n</w:t>
            </w:r>
            <w:r w:rsidRPr="00FD7E84">
              <w:rPr>
                <w:rFonts w:ascii="Times New Roman" w:eastAsia="SimSun" w:hAnsi="Times New Roman" w:cs="Times New Roman" w:hint="eastAsia"/>
                <w:sz w:val="20"/>
                <w:szCs w:val="18"/>
                <w:lang w:val="en-GB"/>
              </w:rPr>
              <w:t>+</w:t>
            </w:r>
            <w:r w:rsidRPr="00FD7E84">
              <w:rPr>
                <w:rFonts w:ascii="Times New Roman" w:eastAsia="SimSun" w:hAnsi="Times New Roman" w:cs="Times New Roman" w:hint="eastAsia"/>
                <w:i/>
                <w:sz w:val="20"/>
                <w:szCs w:val="18"/>
                <w:lang w:val="en-GB"/>
              </w:rPr>
              <w:t>m</w:t>
            </w:r>
            <w:proofErr w:type="spellEnd"/>
            <w:r w:rsidRPr="00FD7E84">
              <w:rPr>
                <w:rFonts w:ascii="Times New Roman" w:eastAsia="SimSun" w:hAnsi="Times New Roman" w:cs="Times New Roman" w:hint="eastAsia"/>
                <w:sz w:val="20"/>
                <w:szCs w:val="18"/>
                <w:lang w:val="en-GB"/>
              </w:rPr>
              <w:t xml:space="preserve"> </w:t>
            </w:r>
            <w:r w:rsidRPr="00FD7E84">
              <w:rPr>
                <w:rFonts w:ascii="Times New Roman" w:eastAsia="SimSun" w:hAnsi="Times New Roman" w:cs="Times New Roman"/>
                <w:sz w:val="20"/>
                <w:szCs w:val="18"/>
                <w:lang w:val="en-GB"/>
              </w:rPr>
              <w:t xml:space="preserve">is a slot </w:t>
            </w:r>
            <w:r w:rsidRPr="00FD7E84">
              <w:rPr>
                <w:rFonts w:ascii="Times New Roman" w:eastAsia="SimSun" w:hAnsi="Times New Roman" w:cs="Times New Roman" w:hint="eastAsia"/>
                <w:sz w:val="20"/>
                <w:szCs w:val="18"/>
                <w:lang w:val="en-GB"/>
              </w:rPr>
              <w:t>indicated for</w:t>
            </w:r>
            <w:r w:rsidRPr="00FD7E84">
              <w:rPr>
                <w:rFonts w:ascii="Times New Roman" w:eastAsia="SimSun" w:hAnsi="Times New Roman" w:cs="Times New Roman"/>
                <w:sz w:val="20"/>
                <w:szCs w:val="20"/>
                <w:lang w:val="en-GB"/>
              </w:rPr>
              <w:t xml:space="preserve"> PUCCH transmission with HARQ-ACK information for the PDSCH reception as described in clause 9.2.3 and </w:t>
            </w:r>
            <w:r w:rsidRPr="00FD7E84">
              <w:rPr>
                <w:rFonts w:ascii="Times New Roman" w:eastAsia="SimSun" w:hAnsi="Times New Roman" w:cs="Times New Roman"/>
                <w:noProof/>
                <w:position w:val="-10"/>
                <w:sz w:val="20"/>
                <w:szCs w:val="20"/>
                <w:lang w:val="en-GB"/>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is </w:t>
            </w:r>
            <w:proofErr w:type="gramStart"/>
            <w:r w:rsidRPr="00FD7E84">
              <w:rPr>
                <w:rFonts w:ascii="Times New Roman" w:eastAsia="SimSun" w:hAnsi="Times New Roman" w:cs="Times New Roman"/>
                <w:sz w:val="20"/>
                <w:szCs w:val="20"/>
                <w:lang w:val="en-GB"/>
              </w:rPr>
              <w:t>a number of</w:t>
            </w:r>
            <w:proofErr w:type="gramEnd"/>
            <w:r w:rsidRPr="00FD7E84">
              <w:rPr>
                <w:rFonts w:ascii="Times New Roman" w:eastAsia="SimSun" w:hAnsi="Times New Roman" w:cs="Times New Roman"/>
                <w:sz w:val="20"/>
                <w:szCs w:val="20"/>
                <w:lang w:val="en-GB"/>
              </w:rPr>
              <w:t xml:space="preserve"> slots per subframe for the SCS configuration </w:t>
            </w:r>
            <w:r w:rsidRPr="00FD7E84">
              <w:rPr>
                <w:rFonts w:ascii="Times New Roman" w:eastAsia="SimSun" w:hAnsi="Times New Roman" w:cs="Times New Roman"/>
                <w:noProof/>
                <w:position w:val="-10"/>
                <w:sz w:val="20"/>
                <w:szCs w:val="20"/>
                <w:lang w:val="en-GB"/>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of the PUCCH transmission as defined in [4, TS 38.211].</w:t>
            </w:r>
          </w:p>
          <w:p w14:paraId="44CE9AD3" w14:textId="7EEA83C1"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t>With reference to slots for PUCCH transmissions</w:t>
            </w:r>
            <w:del w:id="26" w:author="Yufei Blankenship" w:date="2021-08-18T17:49:00Z">
              <w:r w:rsidRPr="00FD7E84" w:rsidDel="00FD7E84">
                <w:rPr>
                  <w:rFonts w:ascii="Times New Roman" w:eastAsia="SimSun" w:hAnsi="Times New Roman" w:cs="Times New Roman"/>
                  <w:sz w:val="20"/>
                  <w:szCs w:val="20"/>
                  <w:lang w:val="en-GB"/>
                </w:rPr>
                <w:delText xml:space="preserve"> </w:delText>
              </w:r>
              <w:r w:rsidRPr="00FD7E84" w:rsidDel="00FD7E84">
                <w:rPr>
                  <w:rFonts w:ascii="Times New Roman" w:eastAsia="SimSun" w:hAnsi="Times New Roman" w:cs="Times New Roman"/>
                  <w:sz w:val="20"/>
                  <w:szCs w:val="18"/>
                  <w:lang w:val="en-GB"/>
                </w:rPr>
                <w:delText xml:space="preserve">each consisting of </w:delText>
              </w:r>
            </w:del>
            <m:oMath>
              <m:sSubSup>
                <m:sSubSupPr>
                  <m:ctrlPr>
                    <w:del w:id="27" w:author="Yufei Blankenship" w:date="2021-08-18T17:49:00Z">
                      <w:rPr>
                        <w:rFonts w:ascii="Cambria Math" w:eastAsia="SimSun" w:hAnsi="Cambria Math" w:cs="Times New Roman"/>
                        <w:i/>
                        <w:sz w:val="20"/>
                        <w:szCs w:val="20"/>
                        <w:lang w:val="en-GB"/>
                      </w:rPr>
                    </w:del>
                  </m:ctrlPr>
                </m:sSubSupPr>
                <m:e>
                  <m:r>
                    <w:del w:id="28" w:author="Yufei Blankenship" w:date="2021-08-18T17:49:00Z">
                      <w:rPr>
                        <w:rFonts w:ascii="Cambria Math" w:eastAsia="SimSun" w:hAnsi="Times New Roman" w:cs="Times New Roman"/>
                        <w:sz w:val="20"/>
                        <w:szCs w:val="20"/>
                        <w:lang w:val="en-GB"/>
                      </w:rPr>
                      <m:t>N</m:t>
                    </w:del>
                  </m:r>
                </m:e>
                <m:sub>
                  <m:r>
                    <w:del w:id="29" w:author="Yufei Blankenship" w:date="2021-08-18T17:49:00Z">
                      <m:rPr>
                        <m:nor/>
                      </m:rPr>
                      <w:rPr>
                        <w:rFonts w:ascii="Cambria Math" w:eastAsia="SimSun" w:hAnsi="Times New Roman" w:cs="Times New Roman"/>
                        <w:sz w:val="20"/>
                        <w:szCs w:val="20"/>
                        <w:lang w:val="en-GB"/>
                      </w:rPr>
                      <m:t>symb</m:t>
                    </w:del>
                  </m:r>
                  <m:ctrlPr>
                    <w:del w:id="30" w:author="Yufei Blankenship" w:date="2021-08-18T17:49:00Z">
                      <w:rPr>
                        <w:rFonts w:ascii="Cambria Math" w:eastAsia="SimSun" w:hAnsi="Cambria Math" w:cs="Times New Roman"/>
                        <w:sz w:val="20"/>
                        <w:szCs w:val="20"/>
                        <w:lang w:val="en-GB"/>
                      </w:rPr>
                    </w:del>
                  </m:ctrlPr>
                </m:sub>
                <m:sup>
                  <m:r>
                    <w:del w:id="31" w:author="Yufei Blankenship" w:date="2021-08-18T17:49:00Z">
                      <m:rPr>
                        <m:nor/>
                      </m:rPr>
                      <w:rPr>
                        <w:rFonts w:ascii="Cambria Math" w:eastAsia="SimSun" w:hAnsi="Times New Roman" w:cs="Times New Roman"/>
                        <w:sz w:val="20"/>
                        <w:szCs w:val="20"/>
                        <w:lang w:val="en-GB"/>
                      </w:rPr>
                      <m:t>slot</m:t>
                    </w:del>
                  </m:r>
                  <m:ctrlPr>
                    <w:del w:id="32" w:author="Yufei Blankenship" w:date="2021-08-18T17:49:00Z">
                      <w:rPr>
                        <w:rFonts w:ascii="Cambria Math" w:eastAsia="SimSun" w:hAnsi="Cambria Math" w:cs="Times New Roman"/>
                        <w:sz w:val="20"/>
                        <w:szCs w:val="20"/>
                        <w:lang w:val="en-GB"/>
                      </w:rPr>
                    </w:del>
                  </m:ctrlPr>
                </m:sup>
              </m:sSubSup>
            </m:oMath>
            <w:del w:id="33" w:author="Yufei Blankenship" w:date="2021-08-18T17:49:00Z">
              <w:r w:rsidRPr="00FD7E84" w:rsidDel="00FD7E84">
                <w:rPr>
                  <w:rFonts w:ascii="Times New Roman" w:eastAsia="SimSun" w:hAnsi="Times New Roman" w:cs="Times New Roman"/>
                  <w:sz w:val="20"/>
                  <w:szCs w:val="20"/>
                  <w:lang w:val="en-GB"/>
                </w:rPr>
                <w:delText xml:space="preserve"> symbols as defined in [4, TS 38.211]</w:delText>
              </w:r>
            </w:del>
            <w:r w:rsidRPr="00FD7E84">
              <w:rPr>
                <w:rFonts w:ascii="Times New Roman" w:eastAsia="SimSun" w:hAnsi="Times New Roman" w:cs="Times New Roman"/>
                <w:sz w:val="20"/>
                <w:szCs w:val="20"/>
                <w:lang w:val="en-GB"/>
              </w:rPr>
              <w:t>, if a UE receives a deactivation command [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en-GB"/>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en-GB"/>
              </w:rPr>
              <w:t xml:space="preserve">1] for a secondary cell ending in slot </w:t>
            </w:r>
            <w:r w:rsidRPr="00FD7E84">
              <w:rPr>
                <w:rFonts w:ascii="Times New Roman" w:eastAsia="SimSun" w:hAnsi="Times New Roman" w:cs="Times New Roman"/>
                <w:noProof/>
                <w:position w:val="-6"/>
                <w:sz w:val="20"/>
                <w:szCs w:val="20"/>
                <w:lang w:val="en-GB"/>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the UE applies the corresponding actions in [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en-GB"/>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en-GB"/>
              </w:rPr>
              <w:t>1] no later than the minimum requirement defined in [10, TS 38.133]</w:t>
            </w:r>
            <w:r w:rsidRPr="00FD7E84">
              <w:rPr>
                <w:rFonts w:ascii="Times New Roman" w:eastAsia="SimSun" w:hAnsi="Times New Roman" w:cs="Times New Roman"/>
                <w:iCs/>
                <w:sz w:val="20"/>
                <w:szCs w:val="20"/>
                <w:lang w:val="en-GB"/>
              </w:rPr>
              <w:t xml:space="preserve">, except </w:t>
            </w:r>
            <w:r w:rsidRPr="00FD7E84">
              <w:rPr>
                <w:rFonts w:ascii="Times New Roman" w:eastAsia="SimSun" w:hAnsi="Times New Roman" w:cs="Times New Roman"/>
                <w:sz w:val="20"/>
                <w:szCs w:val="20"/>
                <w:lang w:val="en-GB"/>
              </w:rPr>
              <w:t xml:space="preserve">for the actions related to CSI reporting on an activated serving cell which the UE applies in slot </w:t>
            </w:r>
            <w:r w:rsidRPr="00FD7E84">
              <w:rPr>
                <w:rFonts w:ascii="Times New Roman" w:eastAsia="SimSun" w:hAnsi="Times New Roman" w:cs="Times New Roman"/>
                <w:noProof/>
                <w:position w:val="-6"/>
                <w:sz w:val="20"/>
                <w:szCs w:val="20"/>
                <w:lang w:val="en-GB"/>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i/>
                <w:sz w:val="20"/>
                <w:szCs w:val="20"/>
                <w:lang w:val="en-GB"/>
              </w:rPr>
              <w:t>.</w:t>
            </w:r>
            <w:r w:rsidRPr="00FD7E84">
              <w:rPr>
                <w:rFonts w:ascii="Times New Roman" w:eastAsia="SimSun" w:hAnsi="Times New Roman" w:cs="Times New Roman"/>
                <w:sz w:val="20"/>
                <w:szCs w:val="20"/>
                <w:lang w:val="en-GB"/>
              </w:rPr>
              <w:t xml:space="preserve"> </w:t>
            </w:r>
          </w:p>
          <w:p w14:paraId="5A36DC4A" w14:textId="77777777" w:rsidR="00FD7E84" w:rsidRPr="002D7F30" w:rsidRDefault="00FD7E84" w:rsidP="00FD7E84">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68FEA349" w14:textId="5EEE7516" w:rsidR="00FD7E84" w:rsidRDefault="00FD7E84" w:rsidP="007C01FE">
            <w:pPr>
              <w:rPr>
                <w:color w:val="FF0000"/>
                <w:szCs w:val="20"/>
              </w:rPr>
            </w:pPr>
          </w:p>
          <w:p w14:paraId="7D0EBFA1" w14:textId="77777777" w:rsidR="00FD7E84"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eastAsia="SimSun" w:hAnsi="Arial" w:cs="Times New Roman"/>
                <w:sz w:val="32"/>
                <w:szCs w:val="20"/>
                <w:lang w:val="en-GB"/>
              </w:rPr>
              <w:t>9</w:t>
            </w:r>
            <w:r w:rsidRPr="002D7F30">
              <w:rPr>
                <w:rFonts w:ascii="Arial" w:eastAsia="SimSun" w:hAnsi="Arial" w:cs="Times New Roman"/>
                <w:sz w:val="32"/>
                <w:szCs w:val="20"/>
                <w:lang w:val="en-GB"/>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104CBE91" w14:textId="24394AD4"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In the remaining of this clause, if a UE is provided </w:t>
            </w:r>
            <w:proofErr w:type="spellStart"/>
            <w:r w:rsidRPr="002D7F30">
              <w:rPr>
                <w:rFonts w:ascii="Times New Roman" w:eastAsia="Times New Roman" w:hAnsi="Times New Roman" w:cs="Times New Roman"/>
                <w:i/>
                <w:iCs/>
                <w:sz w:val="20"/>
              </w:rPr>
              <w:t>subslotLengthForPUCCH</w:t>
            </w:r>
            <w:proofErr w:type="spellEnd"/>
            <w:r w:rsidRPr="002D7F30">
              <w:rPr>
                <w:rFonts w:ascii="Times New Roman" w:eastAsia="Times New Roman" w:hAnsi="Times New Roman" w:cs="Times New Roman"/>
                <w:sz w:val="20"/>
              </w:rPr>
              <w:t xml:space="preserve">, a slot for an associated PUCCH resource of a PUCCH transmission with HARQ-ACK information includes a number of symbols indicated by </w:t>
            </w:r>
            <w:proofErr w:type="spellStart"/>
            <w:r w:rsidRPr="002D7F30">
              <w:rPr>
                <w:rFonts w:ascii="Times New Roman" w:eastAsia="Times New Roman" w:hAnsi="Times New Roman" w:cs="Times New Roman"/>
                <w:i/>
                <w:iCs/>
                <w:sz w:val="20"/>
              </w:rPr>
              <w:t>subslotLengthForPUCCH</w:t>
            </w:r>
            <w:proofErr w:type="spellEnd"/>
            <w:ins w:id="44" w:author="Yufei Blankenship" w:date="2021-08-18T13:47:00Z">
              <w:r w:rsidRPr="002D7F30">
                <w:rPr>
                  <w:rFonts w:ascii="Times New Roman" w:eastAsia="SimSun" w:hAnsi="Times New Roman" w:cs="Times New Roman"/>
                  <w:iCs/>
                  <w:sz w:val="20"/>
                </w:rPr>
                <w:t>, unless stated otherwise</w:t>
              </w:r>
            </w:ins>
            <w:r w:rsidRPr="002D7F30">
              <w:rPr>
                <w:rFonts w:ascii="Times New Roman" w:eastAsia="Times New Roman" w:hAnsi="Times New Roman" w:cs="Times New Roman"/>
                <w:sz w:val="20"/>
              </w:rPr>
              <w:t>.</w:t>
            </w:r>
          </w:p>
          <w:p w14:paraId="2AE01F68" w14:textId="77777777" w:rsidR="007C01FE" w:rsidRDefault="007C01FE" w:rsidP="002D7F30">
            <w:pPr>
              <w:jc w:val="center"/>
              <w:rPr>
                <w:rFonts w:ascii="Times New Roman" w:eastAsia="Times New Roman" w:hAnsi="Times New Roman" w:cs="Times New Roman"/>
                <w:color w:val="FF0000"/>
                <w:sz w:val="20"/>
                <w:szCs w:val="20"/>
              </w:rPr>
            </w:pPr>
          </w:p>
          <w:p w14:paraId="6B37841C" w14:textId="2CCC0B74"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4BD4124B" w14:textId="77777777" w:rsidR="002D7F30" w:rsidRPr="002D7F30" w:rsidRDefault="002D7F30" w:rsidP="002D7F30">
            <w:pPr>
              <w:rPr>
                <w:rFonts w:ascii="Times New Roman" w:eastAsia="SimSun" w:hAnsi="Times New Roman" w:cs="Times New Roman"/>
                <w:sz w:val="20"/>
              </w:rPr>
            </w:pPr>
          </w:p>
          <w:p w14:paraId="21CEA549"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eastAsia="SimSun" w:hAnsi="Arial" w:cs="Times New Roman"/>
                <w:sz w:val="32"/>
                <w:szCs w:val="20"/>
                <w:lang w:val="en-GB"/>
              </w:rPr>
              <w:t>9.2.2</w:t>
            </w:r>
            <w:r w:rsidRPr="002D7F30">
              <w:rPr>
                <w:rFonts w:ascii="Arial" w:eastAsia="SimSun" w:hAnsi="Arial" w:cs="Times New Roman"/>
                <w:sz w:val="32"/>
                <w:szCs w:val="20"/>
                <w:lang w:val="en-GB"/>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2ACF6F07" w14:textId="54ED3BC8"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A spatial setting for a PUCCH transmission is provided by </w:t>
            </w:r>
            <w:r w:rsidRPr="002D7F30">
              <w:rPr>
                <w:rFonts w:ascii="Times New Roman" w:eastAsia="Times New Roman" w:hAnsi="Times New Roman" w:cs="Times New Roman"/>
                <w:i/>
                <w:sz w:val="20"/>
              </w:rPr>
              <w:t>PUCCH-</w:t>
            </w:r>
            <w:proofErr w:type="spellStart"/>
            <w:r w:rsidRPr="002D7F30">
              <w:rPr>
                <w:rFonts w:ascii="Times New Roman" w:eastAsia="Times New Roman" w:hAnsi="Times New Roman" w:cs="Times New Roman"/>
                <w:i/>
                <w:sz w:val="20"/>
              </w:rPr>
              <w:t>SpatialRelationInfo</w:t>
            </w:r>
            <w:proofErr w:type="spellEnd"/>
            <w:r w:rsidRPr="002D7F30">
              <w:rPr>
                <w:rFonts w:ascii="Times New Roman" w:eastAsia="Times New Roman" w:hAnsi="Times New Roman" w:cs="Times New Roman"/>
                <w:sz w:val="20"/>
              </w:rPr>
              <w:t xml:space="preserve"> if the UE is configured with a single value for </w:t>
            </w:r>
            <w:proofErr w:type="spellStart"/>
            <w:r w:rsidRPr="002D7F30">
              <w:rPr>
                <w:rFonts w:ascii="Times New Roman" w:eastAsia="Times New Roman" w:hAnsi="Times New Roman" w:cs="Times New Roman"/>
                <w:i/>
                <w:sz w:val="20"/>
              </w:rPr>
              <w:t>pucch-SpatialRelationInfoId</w:t>
            </w:r>
            <w:proofErr w:type="spellEnd"/>
            <w:r w:rsidRPr="002D7F30">
              <w:rPr>
                <w:rFonts w:ascii="Times New Roman" w:eastAsia="Times New Roman" w:hAnsi="Times New Roman" w:cs="Times New Roman"/>
                <w:sz w:val="20"/>
              </w:rPr>
              <w:t xml:space="preserve">; otherwise, if the UE is provided multiple values for </w:t>
            </w:r>
            <w:r w:rsidRPr="002D7F30">
              <w:rPr>
                <w:rFonts w:ascii="Times New Roman" w:eastAsia="Times New Roman" w:hAnsi="Times New Roman" w:cs="Times New Roman"/>
                <w:i/>
                <w:iCs/>
                <w:sz w:val="20"/>
              </w:rPr>
              <w:t>PUCCH-</w:t>
            </w:r>
            <w:proofErr w:type="spellStart"/>
            <w:r w:rsidRPr="002D7F30">
              <w:rPr>
                <w:rFonts w:ascii="Times New Roman" w:eastAsia="Times New Roman" w:hAnsi="Times New Roman" w:cs="Times New Roman"/>
                <w:i/>
                <w:iCs/>
                <w:sz w:val="20"/>
              </w:rPr>
              <w:t>SpatialRelationInfo</w:t>
            </w:r>
            <w:proofErr w:type="spellEnd"/>
            <w:r w:rsidRPr="002D7F30">
              <w:rPr>
                <w:rFonts w:ascii="Times New Roman" w:eastAsia="Times New Roman" w:hAnsi="Times New Roman" w:cs="Times New Roman"/>
                <w:sz w:val="20"/>
              </w:rPr>
              <w:t>, the UE determines a spatial setting for the PUCCH transmission as described in</w:t>
            </w:r>
            <w:r w:rsidRPr="002D7F30">
              <w:rPr>
                <w:rFonts w:ascii="Times New Roman" w:eastAsia="Times New Roman" w:hAnsi="Times New Roman" w:cs="Times New Roman"/>
                <w:iCs/>
                <w:sz w:val="20"/>
              </w:rPr>
              <w:t xml:space="preserve"> </w:t>
            </w:r>
            <w:r w:rsidRPr="002D7F30">
              <w:rPr>
                <w:rFonts w:ascii="Times New Roman" w:eastAsia="Times New Roman" w:hAnsi="Times New Roman" w:cs="Times New Roman"/>
                <w:sz w:val="20"/>
              </w:rPr>
              <w:t xml:space="preserve">[11, TS 38.321]. </w:t>
            </w:r>
            <w:r w:rsidRPr="002D7F30">
              <w:rPr>
                <w:rFonts w:ascii="Times New Roman" w:eastAsia="Times New Roman" w:hAnsi="Times New Roman" w:cs="Times New Roman"/>
                <w:bCs/>
                <w:sz w:val="20"/>
              </w:rPr>
              <w:t xml:space="preserve">The UE applies corresponding actions in [11, TS 38.321] and a corresponding setting for a spatial domain filter to transmit PUCCH </w:t>
            </w:r>
            <w:r w:rsidRPr="002D7F30">
              <w:rPr>
                <w:rFonts w:ascii="Times New Roman" w:eastAsia="Times New Roman" w:hAnsi="Times New Roman" w:cs="Times New Roman"/>
                <w:sz w:val="20"/>
              </w:rPr>
              <w:t xml:space="preserve">in the first slot that is after slot </w:t>
            </w:r>
            <w:r w:rsidRPr="002D7F30">
              <w:rPr>
                <w:rFonts w:ascii="Times New Roman" w:eastAsia="Times New Roman" w:hAnsi="Times New Roman" w:cs="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where </w:t>
            </w:r>
            <w:r w:rsidRPr="002D7F30">
              <w:rPr>
                <w:rFonts w:ascii="Times New Roman" w:eastAsia="Times New Roman" w:hAnsi="Times New Roman" w:cs="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lot</w:t>
            </w:r>
            <w:r w:rsidRPr="002D7F30">
              <w:rPr>
                <w:rFonts w:ascii="Times New Roman" w:eastAsia="Times New Roman" w:hAnsi="Times New Roman" w:cs="Times New Roman"/>
                <w:bCs/>
                <w:sz w:val="20"/>
              </w:rPr>
              <w:t xml:space="preserve"> where the UE would transmit a PUCCH with HARQ-ACK information with ACK value corresponding to a PDSCH reception providing the </w:t>
            </w:r>
            <w:r w:rsidRPr="002D7F30">
              <w:rPr>
                <w:rFonts w:ascii="Times New Roman" w:eastAsia="Times New Roman" w:hAnsi="Times New Roman" w:cs="Times New Roman"/>
                <w:bCs/>
                <w:i/>
                <w:iCs/>
                <w:sz w:val="20"/>
              </w:rPr>
              <w:t>PUCCH-</w:t>
            </w:r>
            <w:proofErr w:type="spellStart"/>
            <w:r w:rsidRPr="002D7F30">
              <w:rPr>
                <w:rFonts w:ascii="Times New Roman" w:eastAsia="Times New Roman" w:hAnsi="Times New Roman" w:cs="Times New Roman"/>
                <w:bCs/>
                <w:i/>
                <w:iCs/>
                <w:sz w:val="20"/>
              </w:rPr>
              <w:t>SpatialRelationInfo</w:t>
            </w:r>
            <w:proofErr w:type="spellEnd"/>
            <w:ins w:id="55" w:author="Yufei Blankenship" w:date="2021-08-18T13:55:00Z">
              <w:r w:rsidR="007C01FE">
                <w:rPr>
                  <w:rFonts w:ascii="Times New Roman" w:eastAsia="Times New Roman" w:hAnsi="Times New Roman" w:cs="Times New Roman"/>
                  <w:bCs/>
                  <w:sz w:val="20"/>
                </w:rPr>
                <w:t xml:space="preserve">, </w:t>
              </w:r>
            </w:ins>
            <w:ins w:id="56" w:author="Yufei Blankenship" w:date="2021-08-18T13:56:00Z">
              <w:r w:rsidR="007C01FE">
                <w:rPr>
                  <w:rFonts w:ascii="Times New Roman" w:eastAsia="Times New Roman" w:hAnsi="Times New Roman" w:cs="Times New Roman"/>
                  <w:bCs/>
                  <w:sz w:val="20"/>
                </w:rPr>
                <w:t>each</w:t>
              </w:r>
            </w:ins>
            <w:ins w:id="57" w:author="Yufei Blankenship" w:date="2021-08-18T13:54:00Z">
              <w:r w:rsidR="007C01FE">
                <w:rPr>
                  <w:rFonts w:ascii="Times New Roman" w:eastAsia="Times New Roman" w:hAnsi="Times New Roman" w:cs="Times New Roman"/>
                  <w:bCs/>
                  <w:sz w:val="20"/>
                </w:rPr>
                <w:t xml:space="preserve"> slot </w:t>
              </w:r>
              <w:r w:rsidR="007C01FE" w:rsidRPr="002D7F30">
                <w:rPr>
                  <w:rFonts w:ascii="Times New Roman" w:eastAsia="Times New Roman" w:hAnsi="Times New Roman" w:cs="Times New Roman"/>
                  <w:sz w:val="20"/>
                  <w:szCs w:val="18"/>
                </w:rPr>
                <w:t>consist</w:t>
              </w:r>
              <w:r w:rsidR="007C01FE">
                <w:rPr>
                  <w:rFonts w:ascii="Times New Roman" w:eastAsia="Times New Roman" w:hAnsi="Times New Roman" w:cs="Times New Roman"/>
                  <w:sz w:val="20"/>
                  <w:szCs w:val="18"/>
                </w:rPr>
                <w:t>s</w:t>
              </w:r>
              <w:r w:rsidR="007C01FE" w:rsidRPr="002D7F30">
                <w:rPr>
                  <w:rFonts w:ascii="Times New Roman" w:eastAsia="Times New Roman" w:hAnsi="Times New Roman" w:cs="Times New Roman"/>
                  <w:sz w:val="20"/>
                  <w:szCs w:val="18"/>
                </w:rPr>
                <w:t xml:space="preserve"> of </w:t>
              </w:r>
            </w:ins>
            <m:oMath>
              <m:sSubSup>
                <m:sSubSupPr>
                  <m:ctrlPr>
                    <w:ins w:id="58" w:author="Yufei Blankenship" w:date="2021-08-18T13:54:00Z">
                      <w:rPr>
                        <w:rFonts w:ascii="Cambria Math" w:eastAsia="Times New Roman" w:hAnsi="Cambria Math" w:cs="Times New Roman"/>
                        <w:i/>
                        <w:sz w:val="20"/>
                      </w:rPr>
                    </w:ins>
                  </m:ctrlPr>
                </m:sSubSupPr>
                <m:e>
                  <m:r>
                    <w:ins w:id="59" w:author="Yufei Blankenship" w:date="2021-08-18T13:54:00Z">
                      <w:rPr>
                        <w:rFonts w:ascii="Cambria Math" w:eastAsia="Times New Roman" w:hAnsi="Cambria Math" w:cs="Times New Roman"/>
                        <w:sz w:val="20"/>
                      </w:rPr>
                      <m:t>N</m:t>
                    </w:ins>
                  </m:r>
                </m:e>
                <m:sub>
                  <m:r>
                    <w:ins w:id="60" w:author="Yufei Blankenship" w:date="2021-08-18T13:54:00Z">
                      <m:rPr>
                        <m:nor/>
                      </m:rPr>
                      <w:rPr>
                        <w:rFonts w:ascii="Times New Roman" w:eastAsia="Times New Roman" w:hAnsi="Times New Roman" w:cs="Times New Roman"/>
                        <w:sz w:val="20"/>
                      </w:rPr>
                      <m:t>symb</m:t>
                    </w:ins>
                  </m:r>
                  <m:ctrlPr>
                    <w:ins w:id="61" w:author="Yufei Blankenship" w:date="2021-08-18T13:54:00Z">
                      <w:rPr>
                        <w:rFonts w:ascii="Cambria Math" w:eastAsia="Times New Roman" w:hAnsi="Cambria Math" w:cs="Times New Roman"/>
                        <w:sz w:val="20"/>
                      </w:rPr>
                    </w:ins>
                  </m:ctrlPr>
                </m:sub>
                <m:sup>
                  <m:r>
                    <w:ins w:id="62" w:author="Yufei Blankenship" w:date="2021-08-18T13:54:00Z">
                      <m:rPr>
                        <m:nor/>
                      </m:rPr>
                      <w:rPr>
                        <w:rFonts w:ascii="Times New Roman" w:eastAsia="Times New Roman" w:hAnsi="Times New Roman" w:cs="Times New Roman"/>
                        <w:sz w:val="20"/>
                      </w:rPr>
                      <m:t>slot</m:t>
                    </w:ins>
                  </m:r>
                  <m:ctrlPr>
                    <w:ins w:id="63" w:author="Yufei Blankenship" w:date="2021-08-18T13:54:00Z">
                      <w:rPr>
                        <w:rFonts w:ascii="Cambria Math" w:eastAsia="Times New Roman" w:hAnsi="Cambria Math" w:cs="Times New Roman"/>
                        <w:sz w:val="20"/>
                      </w:rPr>
                    </w:ins>
                  </m:ctrlPr>
                </m:sup>
              </m:sSubSup>
            </m:oMath>
            <w:ins w:id="64" w:author="Yufei Blankenship" w:date="2021-08-18T13:54:00Z">
              <w:r w:rsidR="007C01FE" w:rsidRPr="002D7F30">
                <w:rPr>
                  <w:rFonts w:ascii="Times New Roman" w:eastAsia="Times New Roman" w:hAnsi="Times New Roman" w:cs="Times New Roman"/>
                  <w:sz w:val="20"/>
                </w:rPr>
                <w:t xml:space="preserve"> symbols</w:t>
              </w:r>
              <w:r w:rsidR="007C01FE" w:rsidRPr="002D7F30">
                <w:rPr>
                  <w:rFonts w:ascii="Times New Roman" w:eastAsia="Times New Roman" w:hAnsi="Times New Roman" w:cs="Times New Roman"/>
                  <w:bCs/>
                  <w:sz w:val="20"/>
                </w:rPr>
                <w:t xml:space="preserve"> </w:t>
              </w:r>
              <w:r w:rsidR="007C01FE" w:rsidRPr="00A854C2">
                <w:rPr>
                  <w:rFonts w:ascii="Times" w:eastAsia="Batang" w:hAnsi="Times" w:cs="Times"/>
                </w:rPr>
                <w:t>as defined in [4, TS 38.211]</w:t>
              </w:r>
              <w:r w:rsidR="007C01FE">
                <w:rPr>
                  <w:rFonts w:ascii="Times" w:eastAsia="Batang" w:hAnsi="Times" w:cs="Times"/>
                </w:rPr>
                <w:t xml:space="preserve">, </w:t>
              </w:r>
            </w:ins>
            <w:r w:rsidRPr="002D7F30">
              <w:rPr>
                <w:rFonts w:ascii="Times New Roman" w:eastAsia="Times New Roman" w:hAnsi="Times New Roman" w:cs="Times New Roman"/>
                <w:sz w:val="20"/>
              </w:rPr>
              <w:t xml:space="preserve">and </w:t>
            </w:r>
            <w:r w:rsidRPr="002D7F30">
              <w:rPr>
                <w:rFonts w:ascii="Times New Roman" w:eastAsia="Times New Roman" w:hAnsi="Times New Roman" w:cs="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CS configuration for the PUCCH</w:t>
            </w:r>
          </w:p>
          <w:p w14:paraId="72E31C62" w14:textId="77777777" w:rsidR="002D7F30" w:rsidRPr="002D7F30" w:rsidRDefault="002D7F30" w:rsidP="002D7F30">
            <w:pPr>
              <w:rPr>
                <w:rFonts w:ascii="Times New Roman" w:eastAsia="Times New Roman" w:hAnsi="Times New Roman" w:cs="Times New Roman"/>
                <w:color w:val="000000"/>
                <w:sz w:val="20"/>
                <w:szCs w:val="20"/>
              </w:rPr>
            </w:pPr>
          </w:p>
          <w:p w14:paraId="0DC4C853"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342DEA40" w14:textId="77777777" w:rsidR="002D7F30" w:rsidRDefault="002D7F30" w:rsidP="00251FAD"/>
          <w:p w14:paraId="2CB71507" w14:textId="5C3FE890" w:rsidR="002D7F30" w:rsidRDefault="002D7F30" w:rsidP="002D7F30">
            <w:pPr>
              <w:jc w:val="center"/>
            </w:pPr>
            <w:r>
              <w:rPr>
                <w:color w:val="FF0000"/>
                <w:szCs w:val="20"/>
              </w:rPr>
              <w:t>---------------------------------End of Text Proposal to TS 38.213 v16.6.0-----------------------</w:t>
            </w:r>
          </w:p>
        </w:tc>
      </w:tr>
    </w:tbl>
    <w:p w14:paraId="2FB24F64" w14:textId="05189B51" w:rsidR="002D7F30" w:rsidRDefault="002D7F30" w:rsidP="00251FAD"/>
    <w:p w14:paraId="711073BA" w14:textId="2C866EAC" w:rsidR="00CF36CC" w:rsidRPr="00A854C2" w:rsidRDefault="00CF36CC" w:rsidP="00CF36CC">
      <w:r w:rsidRPr="00A854C2">
        <w:rPr>
          <w:b/>
          <w:bCs/>
          <w:u w:val="single"/>
        </w:rPr>
        <w:t>Question 3.</w:t>
      </w:r>
      <w:r>
        <w:rPr>
          <w:b/>
          <w:bCs/>
          <w:u w:val="single"/>
        </w:rPr>
        <w:t>2</w:t>
      </w:r>
      <w:r w:rsidRPr="00A854C2">
        <w:rPr>
          <w:b/>
          <w:bCs/>
          <w:u w:val="single"/>
        </w:rPr>
        <w:t>-</w:t>
      </w:r>
      <w:r w:rsidR="0089603A">
        <w:rPr>
          <w:b/>
          <w:bCs/>
          <w:u w:val="single"/>
        </w:rPr>
        <w:t>2</w:t>
      </w:r>
      <w:r w:rsidRPr="00A854C2">
        <w:rPr>
          <w:b/>
          <w:bCs/>
          <w:u w:val="single"/>
        </w:rPr>
        <w:t>.</w:t>
      </w:r>
      <w:r w:rsidRPr="00A854C2">
        <w:t xml:space="preserve"> </w:t>
      </w:r>
      <w:r>
        <w:t xml:space="preserve">Please indicate if you can support </w:t>
      </w:r>
      <w:r w:rsidRPr="00837E22">
        <w:t>FL Proposal 3.2-</w:t>
      </w:r>
      <w:r>
        <w:t>2</w:t>
      </w:r>
      <w:r w:rsidRPr="00A854C2">
        <w:t>.</w:t>
      </w:r>
      <w:r>
        <w:t xml:space="preserve"> </w:t>
      </w:r>
      <w:r w:rsidRPr="00A854C2">
        <w:t xml:space="preserve">Please </w:t>
      </w:r>
      <w:r>
        <w:t xml:space="preserve">clearly state the </w:t>
      </w:r>
      <w:r w:rsidR="00D700BB">
        <w:t xml:space="preserve">your </w:t>
      </w:r>
      <w:r>
        <w:t xml:space="preserve">changes to </w:t>
      </w:r>
      <w:r w:rsidR="00D700BB">
        <w:t>the text proposal</w:t>
      </w:r>
      <w:r>
        <w:t>, if any</w:t>
      </w:r>
      <w:r w:rsidRPr="00A854C2">
        <w:t>.</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251A0B" w14:paraId="3CF9C469" w14:textId="77777777" w:rsidTr="00CF36CC">
        <w:tc>
          <w:tcPr>
            <w:tcW w:w="1278" w:type="dxa"/>
          </w:tcPr>
          <w:p w14:paraId="1805A526" w14:textId="4D2C3F4A" w:rsidR="00CF36CC" w:rsidRPr="00251A0B" w:rsidRDefault="00473888" w:rsidP="00443B69">
            <w:pPr>
              <w:rPr>
                <w:b/>
                <w:bCs/>
              </w:rPr>
            </w:pPr>
            <w:r>
              <w:rPr>
                <w:b/>
                <w:bCs/>
              </w:rPr>
              <w:lastRenderedPageBreak/>
              <w:t>Apple</w:t>
            </w:r>
          </w:p>
        </w:tc>
        <w:tc>
          <w:tcPr>
            <w:tcW w:w="1237" w:type="dxa"/>
          </w:tcPr>
          <w:p w14:paraId="2B9D711C" w14:textId="77777777" w:rsidR="00CF36CC" w:rsidRPr="00251A0B" w:rsidRDefault="00CF36CC" w:rsidP="00443B69"/>
        </w:tc>
        <w:tc>
          <w:tcPr>
            <w:tcW w:w="7020" w:type="dxa"/>
          </w:tcPr>
          <w:p w14:paraId="5208F708" w14:textId="18101D9C" w:rsidR="00CF36CC" w:rsidRPr="00251A0B" w:rsidRDefault="00473888" w:rsidP="00443B69">
            <w:r>
              <w:t xml:space="preserve">We do not think the first two changes are </w:t>
            </w:r>
            <w:proofErr w:type="gramStart"/>
            <w:r>
              <w:t xml:space="preserve">really </w:t>
            </w:r>
            <w:r w:rsidR="00294B54">
              <w:t>necessary/essential</w:t>
            </w:r>
            <w:proofErr w:type="gramEnd"/>
            <w:r>
              <w:t>, but we understand why the moderator is proposing it.</w:t>
            </w:r>
            <w:r w:rsidR="00294B54">
              <w:t xml:space="preserve"> We are fine with either way (having or not having the first two changes).</w:t>
            </w:r>
          </w:p>
        </w:tc>
      </w:tr>
      <w:tr w:rsidR="00CF36CC" w:rsidRPr="00251A0B"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jc w:val="both"/>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77777777" w:rsidR="00CF36CC" w:rsidRPr="009D3840" w:rsidRDefault="00CF36CC" w:rsidP="00443B69">
            <w:pPr>
              <w:rPr>
                <w:rFonts w:eastAsiaTheme="minorEastAsia"/>
                <w:b/>
                <w:bCs/>
              </w:rPr>
            </w:pPr>
          </w:p>
        </w:tc>
        <w:tc>
          <w:tcPr>
            <w:tcW w:w="1237" w:type="dxa"/>
          </w:tcPr>
          <w:p w14:paraId="4BD5747A" w14:textId="77777777" w:rsidR="00CF36CC" w:rsidRPr="009D3840" w:rsidRDefault="00CF36CC" w:rsidP="00443B69">
            <w:pPr>
              <w:rPr>
                <w:rFonts w:eastAsiaTheme="minorEastAsia"/>
                <w:lang w:val="en"/>
              </w:rPr>
            </w:pPr>
          </w:p>
        </w:tc>
        <w:tc>
          <w:tcPr>
            <w:tcW w:w="7020" w:type="dxa"/>
          </w:tcPr>
          <w:p w14:paraId="56E25226" w14:textId="77777777" w:rsidR="00CF36CC" w:rsidRPr="00251A0B" w:rsidRDefault="00CF36CC" w:rsidP="00443B69">
            <w:pPr>
              <w:rPr>
                <w:lang w:val="en"/>
              </w:rPr>
            </w:pPr>
          </w:p>
        </w:tc>
      </w:tr>
    </w:tbl>
    <w:p w14:paraId="2CE31693" w14:textId="77777777" w:rsidR="00CF36CC" w:rsidRDefault="00CF36CC" w:rsidP="00CF36CC"/>
    <w:p w14:paraId="063A754B" w14:textId="1A82CE36" w:rsidR="008C4498" w:rsidRDefault="008C4498"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65" w:name="_In-sequence_SDU_delivery"/>
      <w:bookmarkEnd w:id="65"/>
      <w:r w:rsidRPr="00CE0424">
        <w:t>References</w:t>
      </w:r>
    </w:p>
    <w:p w14:paraId="6FBC1B95" w14:textId="5EE255F5" w:rsidR="00587431" w:rsidRPr="00A854C2" w:rsidRDefault="00587431" w:rsidP="00587431">
      <w:pPr>
        <w:pStyle w:val="Reference"/>
      </w:pPr>
      <w:bookmarkStart w:id="66" w:name="_Ref174151459"/>
      <w:bookmarkStart w:id="67" w:name="_Ref189809556"/>
      <w:r w:rsidRPr="00A854C2">
        <w:t xml:space="preserve">R1-2106674, </w:t>
      </w:r>
      <w:hyperlink r:id="rId28">
        <w:r w:rsidRPr="00A854C2">
          <w:t>Sub-slot Based HARQ-ACK Feedback for MAC CE Activation deactivation</w:t>
        </w:r>
      </w:hyperlink>
      <w:r w:rsidRPr="00A854C2">
        <w:t>, Ericsson, RAN1#106-e, August 2021.</w:t>
      </w:r>
    </w:p>
    <w:p w14:paraId="1E7B2967" w14:textId="2F26CF14" w:rsidR="00587431" w:rsidRPr="00A854C2" w:rsidRDefault="00587431" w:rsidP="00587431">
      <w:pPr>
        <w:pStyle w:val="Reference"/>
      </w:pPr>
      <w:r w:rsidRPr="00A854C2">
        <w:t>R1-2106931</w:t>
      </w:r>
      <w:r w:rsidR="00EF4691" w:rsidRPr="00A854C2">
        <w:t>, Correction on MAC CE effective time for spatial setting for a PUCCH, CATT, RAN1#106-e, August 2021.</w:t>
      </w:r>
    </w:p>
    <w:p w14:paraId="75F01B13" w14:textId="58E289C9" w:rsidR="00587431" w:rsidRPr="00A854C2" w:rsidRDefault="00587431" w:rsidP="00587431">
      <w:pPr>
        <w:pStyle w:val="Reference"/>
      </w:pPr>
      <w:r w:rsidRPr="00A854C2">
        <w:t>R1-2107263</w:t>
      </w:r>
      <w:r w:rsidR="00EF4691" w:rsidRPr="00A854C2">
        <w:t xml:space="preserve">, Draft CR on PUCCH spatial setting when </w:t>
      </w:r>
      <w:proofErr w:type="spellStart"/>
      <w:r w:rsidR="00EF4691" w:rsidRPr="00A854C2">
        <w:t>subslotLength-ForPUCCH</w:t>
      </w:r>
      <w:proofErr w:type="spellEnd"/>
      <w:r w:rsidR="00EF4691" w:rsidRPr="00A854C2">
        <w:t xml:space="preserve"> is provided, </w:t>
      </w:r>
      <w:r w:rsidR="00456198" w:rsidRPr="00A854C2">
        <w:t xml:space="preserve">OPPO, </w:t>
      </w:r>
      <w:r w:rsidR="00EF4691" w:rsidRPr="00A854C2">
        <w:t>RAN1#106-e, August 2021.</w:t>
      </w:r>
    </w:p>
    <w:p w14:paraId="33EC14DA" w14:textId="5126DD6D" w:rsidR="002A7F9C" w:rsidRPr="00A854C2" w:rsidRDefault="00587431" w:rsidP="00587431">
      <w:pPr>
        <w:pStyle w:val="Reference"/>
      </w:pPr>
      <w:r w:rsidRPr="00A854C2">
        <w:t>R1-2107985</w:t>
      </w:r>
      <w:r w:rsidR="00EF4691" w:rsidRPr="00A854C2">
        <w:t xml:space="preserve">, Draft CR on PUCCH spatial relation update, </w:t>
      </w:r>
      <w:r w:rsidR="00456198" w:rsidRPr="00A854C2">
        <w:t xml:space="preserve">vivo, </w:t>
      </w:r>
      <w:r w:rsidR="00EF4691" w:rsidRPr="00A854C2">
        <w:t>RAN1#106-e, August 2021.</w:t>
      </w:r>
    </w:p>
    <w:p w14:paraId="23267196" w14:textId="02E8D0FB" w:rsidR="002A7F9C" w:rsidRPr="00A854C2" w:rsidRDefault="002A7F9C" w:rsidP="002A7F9C">
      <w:pPr>
        <w:pStyle w:val="Reference"/>
        <w:numPr>
          <w:ilvl w:val="0"/>
          <w:numId w:val="0"/>
        </w:numPr>
      </w:pPr>
    </w:p>
    <w:bookmarkEnd w:id="66"/>
    <w:bookmarkEnd w:id="67"/>
    <w:p w14:paraId="61C15BD7" w14:textId="7C7AA48D" w:rsidR="003A7EF3" w:rsidRPr="00A854C2"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A854C2" w:rsidRDefault="00FF50AE" w:rsidP="00FF50AE">
      <w:pPr>
        <w:overflowPunct w:val="0"/>
        <w:autoSpaceDE w:val="0"/>
        <w:autoSpaceDN w:val="0"/>
        <w:contextualSpacing/>
        <w:rPr>
          <w:rFonts w:ascii="Times" w:eastAsia="Batang" w:hAnsi="Times" w:cs="Times"/>
          <w:b/>
          <w:sz w:val="20"/>
          <w:szCs w:val="20"/>
        </w:rPr>
      </w:pPr>
      <w:r w:rsidRPr="00A854C2">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A854C2">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A854C2" w14:paraId="2E120423" w14:textId="77777777" w:rsidTr="00B4335A">
        <w:tc>
          <w:tcPr>
            <w:tcW w:w="9629" w:type="dxa"/>
          </w:tcPr>
          <w:p w14:paraId="3D74BB1F" w14:textId="77777777" w:rsidR="00FF50AE" w:rsidRPr="00A854C2" w:rsidRDefault="00FF50AE" w:rsidP="00B4335A">
            <w:pPr>
              <w:contextualSpacing/>
              <w:rPr>
                <w:rFonts w:ascii="Times" w:eastAsia="Batang" w:hAnsi="Times" w:cs="Times"/>
              </w:rPr>
            </w:pPr>
            <w:r w:rsidRPr="00A854C2">
              <w:rPr>
                <w:rFonts w:ascii="Times" w:eastAsia="Batang" w:hAnsi="Times" w:cs="Times"/>
              </w:rPr>
              <w:t>38.213 V16.4.0</w:t>
            </w:r>
          </w:p>
          <w:p w14:paraId="423B651C" w14:textId="77777777" w:rsidR="00FF50AE" w:rsidRPr="00A854C2" w:rsidRDefault="00FF50AE" w:rsidP="00B4335A">
            <w:pPr>
              <w:contextualSpacing/>
              <w:rPr>
                <w:rFonts w:ascii="Times" w:eastAsia="Batang" w:hAnsi="Times" w:cs="Times"/>
              </w:rPr>
            </w:pPr>
            <w:r w:rsidRPr="00A854C2">
              <w:rPr>
                <w:rFonts w:ascii="Times" w:eastAsia="Batang" w:hAnsi="Times" w:cs="Times"/>
              </w:rPr>
              <w:t>4.3</w:t>
            </w:r>
            <w:r w:rsidRPr="00A854C2">
              <w:rPr>
                <w:rFonts w:ascii="Times" w:eastAsia="Batang" w:hAnsi="Times" w:cs="Times"/>
              </w:rPr>
              <w:tab/>
              <w:t>Timing for secondary cell activation / deactivation</w:t>
            </w:r>
          </w:p>
          <w:p w14:paraId="7BA2BCA2"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68" w:author="沈嘉" w:date="2021-02-04T15:34:00Z">
              <w:r w:rsidRPr="00A854C2">
                <w:rPr>
                  <w:rFonts w:ascii="Times" w:eastAsia="Batang" w:hAnsi="Times" w:cs="Time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rPr>
                      <m:t>slot</m:t>
                    </w:ins>
                  </m:r>
                  <m:ctrlPr>
                    <w:ins w:id="74" w:author="沈嘉" w:date="2021-02-04T15:34:00Z">
                      <w:rPr>
                        <w:rFonts w:ascii="Cambria Math" w:eastAsia="Batang" w:hAnsi="Cambria Math" w:cs="Times"/>
                      </w:rPr>
                    </w:ins>
                  </m:ctrlPr>
                </m:sup>
              </m:sSubSup>
            </m:oMath>
            <w:ins w:id="75" w:author="沈嘉" w:date="2021-02-04T15:34:00Z">
              <w:r w:rsidRPr="00A854C2">
                <w:rPr>
                  <w:rFonts w:ascii="Times" w:eastAsia="Batang" w:hAnsi="Times" w:cs="Times"/>
                </w:rPr>
                <w:t xml:space="preserve"> symbols as defined in [4, TS 38.211]</w:t>
              </w:r>
            </w:ins>
            <w:r w:rsidRPr="00A854C2">
              <w:rPr>
                <w:rFonts w:ascii="Times" w:eastAsia="Batang" w:hAnsi="Times" w:cs="Times"/>
              </w:rPr>
              <w:t xml:space="preserve">, when a UE receives in a PDSCH an activation command [11, TS 38.321] for a secondary cell ending in slot </w:t>
            </w:r>
            <w:r w:rsidRPr="00A854C2">
              <w:rPr>
                <w:rFonts w:ascii="Times" w:eastAsia="Batang" w:hAnsi="Times" w:cs="Times"/>
                <w:i/>
              </w:rPr>
              <w:t>n</w:t>
            </w:r>
            <w:r w:rsidRPr="00A854C2">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except for the following:</w:t>
            </w:r>
          </w:p>
          <w:p w14:paraId="2D2B8E6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the </w:t>
            </w:r>
            <w:proofErr w:type="spellStart"/>
            <w:r w:rsidRPr="00A854C2">
              <w:rPr>
                <w:rFonts w:ascii="Times" w:eastAsia="Batang" w:hAnsi="Times" w:cs="Times"/>
                <w:i/>
              </w:rPr>
              <w:t>sCellDeactivationTimer</w:t>
            </w:r>
            <w:proofErr w:type="spellEnd"/>
            <w:r w:rsidRPr="00A854C2">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 in which the serving cell is active.</w:t>
            </w:r>
          </w:p>
          <w:p w14:paraId="413F0831" w14:textId="77777777" w:rsidR="00FF50AE" w:rsidRPr="00A854C2" w:rsidRDefault="00FF50AE" w:rsidP="00B4335A">
            <w:pPr>
              <w:contextualSpacing/>
              <w:rPr>
                <w:rFonts w:ascii="Times" w:eastAsia="Batang" w:hAnsi="Times" w:cs="Times"/>
              </w:rPr>
            </w:pPr>
            <w:r w:rsidRPr="00A854C2">
              <w:rPr>
                <w:rFonts w:ascii="Times" w:eastAsia="Batang" w:hAnsi="Times" w:cs="Times"/>
              </w:rPr>
              <w:lastRenderedPageBreak/>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A854C2">
              <w:rPr>
                <w:rFonts w:ascii="Times" w:eastAsia="Batang" w:hAnsi="Times" w:cs="Time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A854C2">
                <w:rPr>
                  <w:rFonts w:ascii="Times" w:eastAsia="Batang" w:hAnsi="Times" w:cs="Time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A854C2">
                <w:rPr>
                  <w:rFonts w:ascii="Times" w:eastAsia="Batang" w:hAnsi="Times" w:cs="Time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3.N</m:t>
                    </w:ins>
                  </m:r>
                </m:e>
                <m:sub>
                  <m:r>
                    <w:ins w:id="81" w:author="沈嘉" w:date="2021-02-04T15:36:00Z">
                      <m:rPr>
                        <m:sty m:val="p"/>
                      </m:rPr>
                      <w:rPr>
                        <w:rFonts w:ascii="Cambria Math" w:eastAsia="Batang" w:hAnsi="Cambria Math" w:cs="Times"/>
                      </w:rPr>
                      <m:t>slot</m:t>
                    </w:ins>
                  </m:r>
                </m:sub>
                <m:sup>
                  <m:r>
                    <w:ins w:id="82" w:author="沈嘉" w:date="2021-02-04T15:36:00Z">
                      <m:rPr>
                        <m:sty m:val="p"/>
                      </m:rPr>
                      <w:rPr>
                        <w:rFonts w:ascii="Cambria Math" w:eastAsia="Batang" w:hAnsi="Cambria Math" w:cs="Times"/>
                      </w:rPr>
                      <m:t>subframe</m:t>
                    </w:ins>
                  </m:r>
                  <m:r>
                    <w:ins w:id="83" w:author="沈嘉" w:date="2021-02-04T15:36:00Z">
                      <w:rPr>
                        <w:rFonts w:ascii="Cambria Math" w:eastAsia="Batang" w:hAnsi="Cambria Math" w:cs="Times"/>
                      </w:rPr>
                      <m:t>,μ</m:t>
                    </w:ins>
                  </m:r>
                </m:sup>
              </m:sSubSup>
              <m:r>
                <w:ins w:id="84" w:author="沈嘉" w:date="2021-02-04T15:36:00Z">
                  <w:rPr>
                    <w:rFonts w:ascii="Cambria Math" w:eastAsia="Batang" w:hAnsi="Cambria Math" w:cs="Times"/>
                  </w:rPr>
                  <m:t>+1</m:t>
                </w:ins>
              </m:r>
            </m:oMath>
            <w:ins w:id="85" w:author="沈嘉" w:date="2021-02-04T15:36:00Z">
              <w:r w:rsidRPr="00A854C2">
                <w:rPr>
                  <w:rFonts w:ascii="Times" w:eastAsia="Batang" w:hAnsi="Times" w:cs="Times"/>
                </w:rPr>
                <w:t xml:space="preserve"> where slot</w:t>
              </w:r>
            </w:ins>
            <w:r w:rsidRPr="00323A90">
              <w:rPr>
                <w:rFonts w:ascii="Times" w:eastAsia="Batang" w:hAnsi="Times" w:cs="Times"/>
              </w:rPr>
              <w:fldChar w:fldCharType="begin"/>
            </w:r>
            <w:r w:rsidRPr="00A854C2">
              <w:rPr>
                <w:rFonts w:ascii="Times" w:eastAsia="Batang" w:hAnsi="Times" w:cs="Times"/>
              </w:rPr>
              <w:instrText xml:space="preserve"> QUOTE </w:instrText>
            </w:r>
            <w:r w:rsidR="00846A5A">
              <w:rPr>
                <w:rFonts w:ascii="Times" w:eastAsia="Batang" w:hAnsi="Times" w:cs="Times"/>
                <w:noProof/>
                <w:lang w:val="en-GB"/>
              </w:rPr>
              <w:pict w14:anchorId="706067A3">
                <v:shape id="_x0000_i1030" type="#_x0000_t75" alt="" style="width:25.65pt;height:11.25pt;mso-width-percent:0;mso-height-percent:0;mso-position-horizontal-relative:page;mso-position-vertical-relative:page;mso-width-percent:0;mso-height-percent:0" equationxml="&lt;">
                  <v:imagedata r:id="rId24" o:title="" chromakey="white"/>
                </v:shape>
              </w:pict>
            </w:r>
            <w:r w:rsidRPr="00A854C2">
              <w:rPr>
                <w:rFonts w:ascii="Times" w:eastAsia="Batang" w:hAnsi="Times" w:cs="Times"/>
              </w:rPr>
              <w:instrText xml:space="preserve"> </w:instrText>
            </w:r>
            <w:r w:rsidRPr="00323A90">
              <w:rPr>
                <w:rFonts w:ascii="Times" w:eastAsia="Batang" w:hAnsi="Times" w:cs="Times"/>
              </w:rPr>
              <w:fldChar w:fldCharType="end"/>
            </w:r>
            <w:ins w:id="86" w:author="沈嘉" w:date="2021-02-04T15:36:00Z">
              <w:r w:rsidRPr="00A854C2">
                <w:rPr>
                  <w:rFonts w:ascii="Times" w:eastAsia="Batang" w:hAnsi="Times" w:cs="Times"/>
                </w:rPr>
                <w:t xml:space="preserve"> </w:t>
              </w:r>
            </w:ins>
            <w:proofErr w:type="spellStart"/>
            <w:ins w:id="87" w:author="沈嘉" w:date="2021-02-04T15:37:00Z">
              <w:r w:rsidRPr="00A854C2">
                <w:rPr>
                  <w:rFonts w:ascii="Times" w:eastAsia="Batang" w:hAnsi="Times" w:cs="Times"/>
                  <w:i/>
                </w:rPr>
                <w:t>n</w:t>
              </w:r>
              <w:r w:rsidRPr="00A854C2">
                <w:rPr>
                  <w:rFonts w:ascii="Times" w:eastAsia="Batang" w:hAnsi="Times" w:cs="Times"/>
                </w:rPr>
                <w:t>+</w:t>
              </w:r>
              <w:r w:rsidRPr="00A854C2">
                <w:rPr>
                  <w:rFonts w:ascii="Times" w:eastAsia="Batang" w:hAnsi="Times" w:cs="Times"/>
                  <w:i/>
                </w:rPr>
                <w:t>m</w:t>
              </w:r>
              <w:proofErr w:type="spellEnd"/>
              <w:r w:rsidRPr="00A854C2">
                <w:rPr>
                  <w:rFonts w:ascii="Times" w:eastAsia="Batang" w:hAnsi="Times" w:cs="Times"/>
                </w:rPr>
                <w:t xml:space="preserve"> </w:t>
              </w:r>
            </w:ins>
            <w:ins w:id="88" w:author="沈嘉" w:date="2021-02-04T15:36:00Z">
              <w:r w:rsidRPr="00A854C2">
                <w:rPr>
                  <w:rFonts w:ascii="Times" w:eastAsia="Batang" w:hAnsi="Times" w:cs="Times"/>
                </w:rPr>
                <w:t xml:space="preserve">is a slot indicated for </w:t>
              </w:r>
            </w:ins>
            <w:r w:rsidRPr="00A854C2">
              <w:rPr>
                <w:rFonts w:ascii="Times" w:eastAsia="Batang" w:hAnsi="Times" w:cs="Times"/>
              </w:rPr>
              <w:t>PUCCH transmission with HARQ-ACK information for the PDSCH reception</w:t>
            </w:r>
            <w:del w:id="89" w:author="沈嘉" w:date="2021-02-04T15:39:00Z">
              <w:r w:rsidRPr="00A854C2">
                <w:rPr>
                  <w:rFonts w:ascii="Times" w:eastAsia="Batang" w:hAnsi="Times" w:cs="Times"/>
                </w:rPr>
                <w:delText xml:space="preserve"> and is indicated by the PDSCH-to-HARQ_feedback timing indicator field in the DCI format scheduling the PDSCH reception</w:delText>
              </w:r>
            </w:del>
            <w:r w:rsidRPr="00A854C2">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A854C2">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A854C2">
              <w:rPr>
                <w:rFonts w:ascii="Times" w:eastAsia="Batang" w:hAnsi="Times" w:cs="Times"/>
              </w:rPr>
              <w:t xml:space="preserve"> of the PUCCH transmission</w:t>
            </w:r>
            <w:ins w:id="90" w:author="沈嘉" w:date="2021-02-04T15:40:00Z">
              <w:r w:rsidRPr="00A854C2">
                <w:rPr>
                  <w:rFonts w:ascii="Times" w:eastAsia="Batang" w:hAnsi="Times" w:cs="Times"/>
                </w:rPr>
                <w:t xml:space="preserve"> as defined in [4, TS 38.211]</w:t>
              </w:r>
            </w:ins>
            <w:r w:rsidRPr="00A854C2">
              <w:rPr>
                <w:rFonts w:ascii="Times" w:eastAsia="Batang" w:hAnsi="Times" w:cs="Times"/>
              </w:rPr>
              <w:t>.</w:t>
            </w:r>
          </w:p>
          <w:p w14:paraId="2A2A2674"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91" w:author="沈嘉" w:date="2021-02-04T15:40:00Z">
              <w:r w:rsidRPr="00A854C2">
                <w:rPr>
                  <w:rFonts w:ascii="Times" w:eastAsia="Batang" w:hAnsi="Times" w:cs="Times"/>
                </w:rPr>
                <w:t xml:space="preserve"> each consisting of </w:t>
              </w:r>
            </w:ins>
            <m:oMath>
              <m:sSubSup>
                <m:sSubSupPr>
                  <m:ctrlPr>
                    <w:ins w:id="92" w:author="沈嘉" w:date="2021-02-04T15:40:00Z">
                      <w:rPr>
                        <w:rFonts w:ascii="Cambria Math" w:eastAsia="Batang" w:hAnsi="Cambria Math" w:cs="Times"/>
                        <w:i/>
                      </w:rPr>
                    </w:ins>
                  </m:ctrlPr>
                </m:sSubSupPr>
                <m:e>
                  <m:r>
                    <w:ins w:id="93" w:author="沈嘉" w:date="2021-02-04T15:40:00Z">
                      <w:rPr>
                        <w:rFonts w:ascii="Cambria Math" w:eastAsia="Batang" w:hAnsi="Cambria Math" w:cs="Times"/>
                      </w:rPr>
                      <m:t>N</m:t>
                    </w:ins>
                  </m:r>
                </m:e>
                <m:sub>
                  <m:r>
                    <w:ins w:id="94" w:author="沈嘉" w:date="2021-02-04T15:40:00Z">
                      <m:rPr>
                        <m:sty m:val="p"/>
                      </m:rPr>
                      <w:rPr>
                        <w:rFonts w:ascii="Cambria Math" w:eastAsia="Batang" w:hAnsi="Cambria Math" w:cs="Times"/>
                      </w:rPr>
                      <m:t>symb</m:t>
                    </w:ins>
                  </m:r>
                  <m:ctrlPr>
                    <w:ins w:id="95" w:author="沈嘉" w:date="2021-02-04T15:40:00Z">
                      <w:rPr>
                        <w:rFonts w:ascii="Cambria Math" w:eastAsia="Batang" w:hAnsi="Cambria Math" w:cs="Times"/>
                      </w:rPr>
                    </w:ins>
                  </m:ctrlPr>
                </m:sub>
                <m:sup>
                  <m:r>
                    <w:ins w:id="96" w:author="沈嘉" w:date="2021-02-04T15:40:00Z">
                      <m:rPr>
                        <m:sty m:val="p"/>
                      </m:rPr>
                      <w:rPr>
                        <w:rFonts w:ascii="Cambria Math" w:eastAsia="Batang" w:hAnsi="Cambria Math" w:cs="Times"/>
                      </w:rPr>
                      <m:t>slot</m:t>
                    </w:ins>
                  </m:r>
                  <m:ctrlPr>
                    <w:ins w:id="97" w:author="沈嘉" w:date="2021-02-04T15:40:00Z">
                      <w:rPr>
                        <w:rFonts w:ascii="Cambria Math" w:eastAsia="Batang" w:hAnsi="Cambria Math" w:cs="Times"/>
                      </w:rPr>
                    </w:ins>
                  </m:ctrlPr>
                </m:sup>
              </m:sSubSup>
            </m:oMath>
            <w:ins w:id="98" w:author="沈嘉" w:date="2021-02-04T15:40:00Z">
              <w:r w:rsidRPr="00A854C2">
                <w:rPr>
                  <w:rFonts w:ascii="Times" w:eastAsia="Batang" w:hAnsi="Times" w:cs="Times"/>
                </w:rPr>
                <w:t xml:space="preserve"> symbols as defined in [4, TS 38.211]</w:t>
              </w:r>
            </w:ins>
            <w:r w:rsidRPr="00A854C2">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A854C2">
              <w:rPr>
                <w:rFonts w:ascii="Times" w:eastAsia="Batang" w:hAnsi="Times" w:cs="Times"/>
              </w:rPr>
              <w:t>, the UE applies the corresponding actions in [11, TS 38.321] no later than the minimum requirement defined in [10, TS 38.133]</w:t>
            </w:r>
            <w:r w:rsidRPr="00A854C2">
              <w:rPr>
                <w:rFonts w:ascii="Times" w:eastAsia="Batang" w:hAnsi="Times" w:cs="Times"/>
                <w:iCs/>
              </w:rPr>
              <w:t xml:space="preserve">, except </w:t>
            </w:r>
            <w:r w:rsidRPr="00A854C2">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i/>
              </w:rPr>
              <w:t>.</w:t>
            </w:r>
            <w:r w:rsidRPr="00A854C2">
              <w:rPr>
                <w:rFonts w:ascii="Times" w:eastAsia="Batang" w:hAnsi="Times" w:cs="Times"/>
              </w:rPr>
              <w:t xml:space="preserve"> </w:t>
            </w:r>
          </w:p>
        </w:tc>
      </w:tr>
    </w:tbl>
    <w:p w14:paraId="564EE223" w14:textId="77777777" w:rsidR="00FF50AE" w:rsidRPr="00A854C2" w:rsidRDefault="00FF50AE" w:rsidP="00CE0424">
      <w:pPr>
        <w:pStyle w:val="BodyText"/>
      </w:pPr>
    </w:p>
    <w:sectPr w:rsidR="00FF50AE" w:rsidRPr="00A854C2"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1A224C" w14:textId="77777777" w:rsidR="001B60C0" w:rsidRDefault="001B60C0">
      <w:r>
        <w:separator/>
      </w:r>
    </w:p>
  </w:endnote>
  <w:endnote w:type="continuationSeparator" w:id="0">
    <w:p w14:paraId="44546E15" w14:textId="77777777" w:rsidR="001B60C0" w:rsidRDefault="001B60C0">
      <w:r>
        <w:continuationSeparator/>
      </w:r>
    </w:p>
  </w:endnote>
  <w:endnote w:type="continuationNotice" w:id="1">
    <w:p w14:paraId="5EB5DDD7" w14:textId="77777777" w:rsidR="001B60C0" w:rsidRDefault="001B60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3000509000000000000"/>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0C8A0D94" w:rsidR="00B4335A" w:rsidRDefault="00B4335A"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88F038" w14:textId="77777777" w:rsidR="001B60C0" w:rsidRDefault="001B60C0">
      <w:r>
        <w:separator/>
      </w:r>
    </w:p>
  </w:footnote>
  <w:footnote w:type="continuationSeparator" w:id="0">
    <w:p w14:paraId="7B12579B" w14:textId="77777777" w:rsidR="001B60C0" w:rsidRDefault="001B60C0">
      <w:r>
        <w:continuationSeparator/>
      </w:r>
    </w:p>
  </w:footnote>
  <w:footnote w:type="continuationNotice" w:id="1">
    <w:p w14:paraId="6AB8093B" w14:textId="77777777" w:rsidR="001B60C0" w:rsidRDefault="001B60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46CF4"/>
    <w:rsid w:val="002500C8"/>
    <w:rsid w:val="00251A0B"/>
    <w:rsid w:val="00251FAD"/>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6B97"/>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3491"/>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5484"/>
    <w:rsid w:val="0049059F"/>
    <w:rsid w:val="00491EF0"/>
    <w:rsid w:val="00492BC5"/>
    <w:rsid w:val="00494763"/>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B9E"/>
    <w:rsid w:val="00687691"/>
    <w:rsid w:val="00687F2E"/>
    <w:rsid w:val="0069492C"/>
    <w:rsid w:val="00695FC2"/>
    <w:rsid w:val="00696949"/>
    <w:rsid w:val="00697052"/>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60232"/>
    <w:rsid w:val="00861912"/>
    <w:rsid w:val="008677FD"/>
    <w:rsid w:val="008706D4"/>
    <w:rsid w:val="00870F8A"/>
    <w:rsid w:val="008719A4"/>
    <w:rsid w:val="00871D23"/>
    <w:rsid w:val="00874312"/>
    <w:rsid w:val="0087437C"/>
    <w:rsid w:val="00875CD7"/>
    <w:rsid w:val="00876B4D"/>
    <w:rsid w:val="00877F18"/>
    <w:rsid w:val="00885C85"/>
    <w:rsid w:val="008870F5"/>
    <w:rsid w:val="008910BC"/>
    <w:rsid w:val="008928BE"/>
    <w:rsid w:val="008941E3"/>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33E7"/>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BE33E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E33E7"/>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A33346"/>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A33346"/>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A33346"/>
    <w:rPr>
      <w:sz w:val="18"/>
      <w:szCs w:val="18"/>
    </w:rPr>
  </w:style>
  <w:style w:type="character" w:styleId="PageNumber">
    <w:name w:val="page number"/>
    <w:basedOn w:val="DefaultParagraphFont"/>
    <w:rsid w:val="00A33346"/>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A33346"/>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322723B5-32F3-45AB-AF67-D4AD9B665485}">
  <ds:schemaRefs>
    <ds:schemaRef ds:uri="http://schemas.openxmlformats.org/officeDocument/2006/bibliography"/>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13</Pages>
  <Words>4476</Words>
  <Characters>23947</Characters>
  <Application>Microsoft Office Word</Application>
  <DocSecurity>0</DocSecurity>
  <Lines>199</Lines>
  <Paragraphs>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8367</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Kianoush Hosseini</cp:lastModifiedBy>
  <cp:revision>81</cp:revision>
  <cp:lastPrinted>2008-01-30T22:09:00Z</cp:lastPrinted>
  <dcterms:created xsi:type="dcterms:W3CDTF">2021-08-17T22:09:00Z</dcterms:created>
  <dcterms:modified xsi:type="dcterms:W3CDTF">2021-08-19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